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B497BF" w14:textId="560BBE61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B9379DD" w14:textId="77777777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D227291" w14:textId="77777777" w:rsidR="00EA5061" w:rsidRDefault="00EA5061" w:rsidP="00F3302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1A5599A" w14:textId="6B2E5FEA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3F6B1F0B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191E1F50" w14:textId="34E5E43D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33A3ED05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5863A9BD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02738BA9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5C17743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0A0906E8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75ABA4A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0EA971B7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157C423D" w14:textId="46680499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5C9D4BC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B05DFF2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ЗВІТИ З ЛАБОРАТОРНИХ РОБІТ</w:t>
      </w:r>
    </w:p>
    <w:p w14:paraId="0B6D3330" w14:textId="0AF30C03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9208F28" w14:textId="6120B09F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E249B5A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7517DF8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0C5A8284" w14:textId="7FFB9995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074DB954" w14:textId="33B49B9E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 І</w:t>
      </w: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.</w:t>
      </w:r>
    </w:p>
    <w:p w14:paraId="4BCB87E8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5A29B88E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0D9A014C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68306EB0" w14:textId="20AD5260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43DEE10" w14:textId="77777777" w:rsidR="00F33020" w:rsidRPr="00EA5061" w:rsidRDefault="00F33020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0D5DF12" w14:textId="77777777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</w:p>
    <w:p w14:paraId="0639ABD5" w14:textId="28250FA4" w:rsidR="00EA5061" w:rsidRDefault="00EA5061" w:rsidP="00EA5061">
      <w:pPr>
        <w:rPr>
          <w:rFonts w:ascii="Times New Roman" w:hAnsi="Times New Roman" w:cs="Times New Roman"/>
          <w:bCs/>
          <w:sz w:val="28"/>
          <w:szCs w:val="28"/>
          <w:lang w:val="uk-UA"/>
        </w:rPr>
        <w:sectPr w:rsidR="00EA5061" w:rsidSect="002B0EF3">
          <w:headerReference w:type="default" r:id="rId8"/>
          <w:pgSz w:w="11906" w:h="16838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14:paraId="50E66166" w14:textId="147922D3" w:rsidR="004F2647" w:rsidRDefault="004F2647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D630E43" w14:textId="77777777" w:rsidR="00AB0EA8" w:rsidRPr="00AB0EA8" w:rsidRDefault="00AB0EA8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AE72662" w14:textId="7CA83363" w:rsidR="00AB0EA8" w:rsidRPr="00AB0EA8" w:rsidRDefault="00AB0EA8" w:rsidP="00F3302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E0544CD" w14:textId="77777777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531EE426" w14:textId="77777777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5564DC62" w14:textId="7F03E2C0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41D2309D" w14:textId="77777777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86CB440" w14:textId="5EDF9133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2D4BED98" w14:textId="77777777" w:rsidR="00AB0EA8" w:rsidRPr="00AB0EA8" w:rsidRDefault="00AB0EA8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4E69ABD" w14:textId="77777777" w:rsidR="00AB0EA8" w:rsidRPr="00AB0EA8" w:rsidRDefault="00AB0EA8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2DCB192E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391CF5A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6BCCA122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244E95B5" w14:textId="5E8172A1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7176C46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5D1FA12" w14:textId="063FF40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1</w:t>
      </w:r>
    </w:p>
    <w:p w14:paraId="13738305" w14:textId="48A16E7B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4182F3C" w14:textId="5ED906BC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6E4308A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17621AB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3BF68892" w14:textId="7154928F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7BE20EA5" w14:textId="07784AA0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A58C654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2ABD5E0E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3DCE1B40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00258464" w14:textId="3A54AE98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DBAD4E3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91E7441" w14:textId="1905FA04" w:rsidR="002B0EF3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 w:rsidR="002B0EF3"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05344588" w14:textId="4C231661" w:rsidR="002B0EF3" w:rsidRPr="002B0EF3" w:rsidRDefault="002B0EF3" w:rsidP="002B0EF3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абораторна робота № 1</w:t>
      </w:r>
    </w:p>
    <w:p w14:paraId="415C2B47" w14:textId="350B5175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="001F66FC">
        <w:rPr>
          <w:rFonts w:ascii="Times New Roman" w:hAnsi="Times New Roman" w:cs="Times New Roman"/>
          <w:b/>
          <w:sz w:val="28"/>
          <w:szCs w:val="28"/>
          <w:lang w:val="uk-UA"/>
        </w:rPr>
        <w:t>Д</w:t>
      </w: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вомірна задача лінійного програмування</w:t>
      </w:r>
    </w:p>
    <w:p w14:paraId="07F51777" w14:textId="6F6A87C9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2B0EF3">
        <w:rPr>
          <w:rFonts w:ascii="Times New Roman" w:hAnsi="Times New Roman" w:cs="Times New Roman"/>
          <w:sz w:val="28"/>
          <w:szCs w:val="28"/>
          <w:lang w:val="uk-UA"/>
        </w:rPr>
        <w:t>набути навички з розв’язування двомірних задач лінійного програмування графічним методом.</w:t>
      </w:r>
    </w:p>
    <w:p w14:paraId="6091ED72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</w:p>
    <w:p w14:paraId="594F179D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4A49BCC6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i/>
          <w:iCs/>
          <w:sz w:val="28"/>
          <w:szCs w:val="28"/>
          <w:lang w:val="uk-UA"/>
        </w:rPr>
        <w:t>Формальний опис ЗЛП.</w:t>
      </w:r>
    </w:p>
    <w:p w14:paraId="09DBD08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Підприємство випускає столи двох моделей: А і В. Для випуску одного столу моделі А потрібно 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одиниці сировини та 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одиниці машинного часу. Для випуску одного столу моделі В потрібн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B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одиниці сировини та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B</m:t>
            </m:r>
          </m:sub>
        </m:sSub>
      </m:oMath>
      <w:r w:rsidRPr="002B0EF3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одиниць машинного часу. Прибуток від реалізації одного столу моделі А складає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W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грошові одиниці, столу моделі В – 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W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B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грошові одиниці. На підприємстві наявні 1700 одиниць сировини та 1600 одиниць машинного часу. Визначити, яким має бути план виробництва, щоб підприємство отримало максимальний прибуток.</w:t>
      </w:r>
    </w:p>
    <w:p w14:paraId="50DA667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Згідно з формальним описом задачі, потрібно виконати таке:</w:t>
      </w:r>
    </w:p>
    <w:p w14:paraId="6598A968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1. Скласти таблицю за даними, наведеним у таблиці 1, яка містить варіанти завдань.</w:t>
      </w:r>
    </w:p>
    <w:p w14:paraId="2CA7E901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2. Скласти математичну модель ЗЛП.</w:t>
      </w:r>
    </w:p>
    <w:p w14:paraId="40A28642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3. Отримати розв’язок ЗЛП графічним методом.1</w:t>
      </w:r>
    </w:p>
    <w:p w14:paraId="360562FA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4. Обчислити прогнозований прибуток.</w:t>
      </w:r>
    </w:p>
    <w:p w14:paraId="07B2D1DD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5. Обчислити залишки на складах.</w:t>
      </w:r>
    </w:p>
    <w:p w14:paraId="7229B1DF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6. Проаналізувати отримані результати і зробити рекомендації щодо</w:t>
      </w:r>
    </w:p>
    <w:p w14:paraId="4499A6C1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оптимізації виробництва.</w:t>
      </w:r>
    </w:p>
    <w:p w14:paraId="559F25EF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557F2A46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Таблиця 1 – Варіанти завдань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604"/>
        <w:gridCol w:w="1604"/>
        <w:gridCol w:w="1604"/>
        <w:gridCol w:w="1605"/>
        <w:gridCol w:w="1605"/>
        <w:gridCol w:w="1605"/>
      </w:tblGrid>
      <w:tr w:rsidR="002B0EF3" w:rsidRPr="002B0EF3" w14:paraId="52D7A05B" w14:textId="77777777" w:rsidTr="00977110">
        <w:trPr>
          <w:jc w:val="center"/>
        </w:trPr>
        <w:tc>
          <w:tcPr>
            <w:tcW w:w="1604" w:type="dxa"/>
          </w:tcPr>
          <w:p w14:paraId="0A85A137" w14:textId="77777777" w:rsidR="002B0EF3" w:rsidRPr="002B0EF3" w:rsidRDefault="0063112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A</m:t>
                    </m:r>
                  </m:sub>
                </m:sSub>
              </m:oMath>
            </m:oMathPara>
          </w:p>
        </w:tc>
        <w:tc>
          <w:tcPr>
            <w:tcW w:w="1604" w:type="dxa"/>
          </w:tcPr>
          <w:p w14:paraId="43867008" w14:textId="77777777" w:rsidR="002B0EF3" w:rsidRPr="002B0EF3" w:rsidRDefault="0063112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A</m:t>
                    </m:r>
                  </m:sub>
                </m:sSub>
              </m:oMath>
            </m:oMathPara>
          </w:p>
        </w:tc>
        <w:tc>
          <w:tcPr>
            <w:tcW w:w="1604" w:type="dxa"/>
          </w:tcPr>
          <w:p w14:paraId="1784AD76" w14:textId="77777777" w:rsidR="002B0EF3" w:rsidRPr="002B0EF3" w:rsidRDefault="0063112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1605" w:type="dxa"/>
          </w:tcPr>
          <w:p w14:paraId="57FF5771" w14:textId="77777777" w:rsidR="002B0EF3" w:rsidRPr="002B0EF3" w:rsidRDefault="0063112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1605" w:type="dxa"/>
          </w:tcPr>
          <w:p w14:paraId="79CA6024" w14:textId="77777777" w:rsidR="002B0EF3" w:rsidRPr="002B0EF3" w:rsidRDefault="0063112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A</m:t>
                    </m:r>
                  </m:sub>
                </m:sSub>
              </m:oMath>
            </m:oMathPara>
          </w:p>
        </w:tc>
        <w:tc>
          <w:tcPr>
            <w:tcW w:w="1605" w:type="dxa"/>
          </w:tcPr>
          <w:p w14:paraId="63D739F7" w14:textId="77777777" w:rsidR="002B0EF3" w:rsidRPr="002B0EF3" w:rsidRDefault="0063112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B</m:t>
                    </m:r>
                  </m:sub>
                </m:sSub>
              </m:oMath>
            </m:oMathPara>
          </w:p>
        </w:tc>
      </w:tr>
      <w:tr w:rsidR="002B0EF3" w:rsidRPr="002B0EF3" w14:paraId="4A1E8B3C" w14:textId="77777777" w:rsidTr="00977110">
        <w:trPr>
          <w:jc w:val="center"/>
        </w:trPr>
        <w:tc>
          <w:tcPr>
            <w:tcW w:w="1604" w:type="dxa"/>
          </w:tcPr>
          <w:p w14:paraId="352FA4EA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8</w:t>
            </w:r>
          </w:p>
        </w:tc>
        <w:tc>
          <w:tcPr>
            <w:tcW w:w="1604" w:type="dxa"/>
          </w:tcPr>
          <w:p w14:paraId="7FD68763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6</w:t>
            </w:r>
          </w:p>
        </w:tc>
        <w:tc>
          <w:tcPr>
            <w:tcW w:w="1604" w:type="dxa"/>
          </w:tcPr>
          <w:p w14:paraId="6414CDC2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6</w:t>
            </w:r>
          </w:p>
        </w:tc>
        <w:tc>
          <w:tcPr>
            <w:tcW w:w="1605" w:type="dxa"/>
          </w:tcPr>
          <w:p w14:paraId="0D2681CB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6,4</w:t>
            </w:r>
          </w:p>
        </w:tc>
        <w:tc>
          <w:tcPr>
            <w:tcW w:w="1605" w:type="dxa"/>
          </w:tcPr>
          <w:p w14:paraId="194DF4F5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6</w:t>
            </w:r>
          </w:p>
        </w:tc>
        <w:tc>
          <w:tcPr>
            <w:tcW w:w="1605" w:type="dxa"/>
          </w:tcPr>
          <w:p w14:paraId="5EBB14EC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9,2</w:t>
            </w:r>
          </w:p>
        </w:tc>
      </w:tr>
    </w:tbl>
    <w:p w14:paraId="10D04D0C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08C6F7DA" w14:textId="1C62D285" w:rsidR="002B0EF3" w:rsidRPr="00977110" w:rsidRDefault="002B0EF3" w:rsidP="0097711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 1-2:</w:t>
      </w:r>
    </w:p>
    <w:p w14:paraId="541F2AD4" w14:textId="69BAB4A4" w:rsidR="002B0EF3" w:rsidRPr="002B0EF3" w:rsidRDefault="00CF1DC6" w:rsidP="00CF1DC6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+19,2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→max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1)</w:t>
      </w:r>
    </w:p>
    <w:p w14:paraId="4ABAEF8A" w14:textId="20734935" w:rsidR="002B0EF3" w:rsidRPr="002B0EF3" w:rsidRDefault="00CF1DC6" w:rsidP="00CF1DC6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8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+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700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+6,4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60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2)</w:t>
      </w:r>
    </w:p>
    <w:p w14:paraId="008469E3" w14:textId="148B8D04" w:rsidR="002B0EF3" w:rsidRPr="002B0EF3" w:rsidRDefault="00CF1DC6" w:rsidP="00CF1DC6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≥0,  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≥0</m:t>
        </m:r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3)</w:t>
      </w:r>
    </w:p>
    <w:p w14:paraId="72DEDA64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</w:p>
    <w:p w14:paraId="6A6D1F9E" w14:textId="13B852DD" w:rsidR="002B0EF3" w:rsidRPr="002B0EF3" w:rsidRDefault="003F62A1" w:rsidP="003F62A1">
      <w:pPr>
        <w:tabs>
          <w:tab w:val="center" w:pos="851"/>
          <w:tab w:val="center" w:pos="5812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Якщ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</m:t>
        </m:r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Якщ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</m:t>
        </m:r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</w:p>
    <w:p w14:paraId="7762EE5A" w14:textId="4F440FF8" w:rsidR="002B0EF3" w:rsidRPr="002B0EF3" w:rsidRDefault="00631123" w:rsidP="003F62A1">
      <w:pPr>
        <w:tabs>
          <w:tab w:val="center" w:pos="851"/>
          <w:tab w:val="center" w:pos="3686"/>
          <w:tab w:val="center" w:pos="5812"/>
          <w:tab w:val="center" w:pos="7797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700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6,4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60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06,25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25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8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700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60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212,5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00</m:t>
                </m:r>
              </m:e>
            </m:eqArr>
          </m:e>
        </m:d>
      </m:oMath>
      <w:r w:rsidR="003F62A1"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 w:rsidR="003F62A1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4)</w:t>
      </w:r>
    </w:p>
    <w:p w14:paraId="295ED98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36CABF12" w14:textId="6F40786A" w:rsidR="002B0EF3" w:rsidRPr="003F62A1" w:rsidRDefault="003F62A1" w:rsidP="003F62A1">
      <w:pPr>
        <w:tabs>
          <w:tab w:val="center" w:pos="4820"/>
          <w:tab w:val="right" w:pos="9638"/>
        </w:tabs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=212.5,  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250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5)</w:t>
      </w:r>
    </w:p>
    <w:p w14:paraId="704F755A" w14:textId="7C855258" w:rsidR="002B0EF3" w:rsidRPr="002B0EF3" w:rsidRDefault="001F66FC" w:rsidP="0097711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</w:p>
    <w:p w14:paraId="038D22A8" w14:textId="2F66F8C8" w:rsidR="002B0EF3" w:rsidRPr="00977110" w:rsidRDefault="002B0EF3" w:rsidP="0097711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Завдання 3:</w:t>
      </w:r>
    </w:p>
    <w:p w14:paraId="6F816684" w14:textId="34F174D9" w:rsidR="00977110" w:rsidRPr="00977110" w:rsidRDefault="00977110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озв’яжемо математичну модель графічним методом у середовищі </w:t>
      </w:r>
      <w:r>
        <w:rPr>
          <w:rFonts w:ascii="Times New Roman" w:hAnsi="Times New Roman" w:cs="Times New Roman"/>
          <w:sz w:val="28"/>
          <w:szCs w:val="28"/>
          <w:lang w:val="en-US"/>
        </w:rPr>
        <w:t>Visio</w:t>
      </w:r>
      <w:r w:rsidRPr="00977110">
        <w:rPr>
          <w:rFonts w:ascii="Times New Roman" w:hAnsi="Times New Roman" w:cs="Times New Roman"/>
          <w:sz w:val="28"/>
          <w:szCs w:val="28"/>
        </w:rPr>
        <w:t>.</w:t>
      </w:r>
    </w:p>
    <w:p w14:paraId="58772C58" w14:textId="7D94C02D" w:rsidR="002B0EF3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object w:dxaOrig="14655" w:dyaOrig="16410" w14:anchorId="320858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75pt;height:370.5pt" o:ole="">
            <v:imagedata r:id="rId9" o:title=""/>
          </v:shape>
          <o:OLEObject Type="Embed" ProgID="Visio.Drawing.15" ShapeID="_x0000_i1025" DrawAspect="Content" ObjectID="_1808935383" r:id="rId10"/>
        </w:object>
      </w:r>
    </w:p>
    <w:p w14:paraId="332A2AF1" w14:textId="78650FBC" w:rsidR="00977110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1</w:t>
      </w:r>
      <w:r w:rsidR="003F5200">
        <w:rPr>
          <w:rFonts w:ascii="Times New Roman" w:hAnsi="Times New Roman" w:cs="Times New Roman"/>
          <w:sz w:val="28"/>
          <w:szCs w:val="28"/>
          <w:lang w:val="uk-UA"/>
        </w:rPr>
        <w:t>.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Графічне розв’язання математичної моделі</w:t>
      </w:r>
    </w:p>
    <w:p w14:paraId="0B076CA1" w14:textId="68F27AC9" w:rsidR="00977110" w:rsidRPr="002B0EF3" w:rsidRDefault="00977110" w:rsidP="0097711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Знаходимо значення для столів моделі А та В.</w:t>
      </w:r>
    </w:p>
    <w:p w14:paraId="04E6FE69" w14:textId="7FFFC7D4" w:rsidR="00977110" w:rsidRDefault="002B0EF3" w:rsidP="003F62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noProof/>
          <w:sz w:val="28"/>
          <w:szCs w:val="28"/>
          <w:lang w:val="uk-UA"/>
        </w:rPr>
        <w:drawing>
          <wp:inline distT="0" distB="0" distL="0" distR="0" wp14:anchorId="359373A5" wp14:editId="0625F438">
            <wp:extent cx="4097547" cy="3575413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45075" cy="361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624A73" w14:textId="6A6D5ECB" w:rsidR="00977110" w:rsidRPr="00977110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3F5200">
        <w:rPr>
          <w:rFonts w:ascii="Times New Roman" w:hAnsi="Times New Roman" w:cs="Times New Roman"/>
          <w:sz w:val="28"/>
          <w:szCs w:val="28"/>
          <w:lang w:val="uk-UA"/>
        </w:rPr>
        <w:t>1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2 – Значення </w:t>
      </w:r>
      <w:r>
        <w:rPr>
          <w:rFonts w:ascii="Times New Roman" w:hAnsi="Times New Roman" w:cs="Times New Roman"/>
          <w:sz w:val="28"/>
          <w:szCs w:val="28"/>
          <w:lang w:val="en-US"/>
        </w:rPr>
        <w:t>x1</w:t>
      </w:r>
    </w:p>
    <w:p w14:paraId="14040D59" w14:textId="77777777" w:rsidR="00977110" w:rsidRDefault="00977110" w:rsidP="001F66F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18A5499D" w14:textId="3C94DC26" w:rsidR="002B0EF3" w:rsidRDefault="002B0EF3" w:rsidP="003F62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noProof/>
          <w:sz w:val="28"/>
          <w:szCs w:val="28"/>
          <w:lang w:val="uk-UA"/>
        </w:rPr>
        <w:drawing>
          <wp:inline distT="0" distB="0" distL="0" distR="0" wp14:anchorId="434733BC" wp14:editId="0ED7EC4D">
            <wp:extent cx="4053328" cy="3536830"/>
            <wp:effectExtent l="0" t="0" r="4445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15815" cy="3591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62B15" w14:textId="59C523FA" w:rsidR="00977110" w:rsidRPr="00977110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3F5200">
        <w:rPr>
          <w:rFonts w:ascii="Times New Roman" w:hAnsi="Times New Roman" w:cs="Times New Roman"/>
          <w:sz w:val="28"/>
          <w:szCs w:val="28"/>
          <w:lang w:val="uk-UA"/>
        </w:rPr>
        <w:t>1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3 – Значення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</w:p>
    <w:p w14:paraId="35CE6284" w14:textId="77777777" w:rsidR="00977110" w:rsidRPr="002B0EF3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1805B9D2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Враховуючи округлення кількості столів до цілого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71</m:t>
        </m:r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, 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70</m:t>
        </m:r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4E3981BF" w14:textId="77777777" w:rsidR="002B0EF3" w:rsidRPr="00977110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 4:</w:t>
      </w:r>
    </w:p>
    <w:p w14:paraId="43009865" w14:textId="3729D1A4" w:rsidR="002B0EF3" w:rsidRPr="002B0EF3" w:rsidRDefault="003F62A1" w:rsidP="003F62A1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+19,2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→max</m:t>
        </m:r>
      </m:oMath>
      <w:r w:rsidR="002B0EF3"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, а отже: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6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08E3204E" w14:textId="20F4CFDA" w:rsidR="002B0EF3" w:rsidRPr="002B0EF3" w:rsidRDefault="00977110" w:rsidP="00977110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16⋅71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+19,2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⋅70=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uk-UA"/>
          </w:rPr>
          <m:t>2480</m:t>
        </m:r>
      </m:oMath>
      <w:r w:rsidR="002B0EF3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B0EF3" w:rsidRPr="002B0EF3">
        <w:rPr>
          <w:rFonts w:ascii="Times New Roman" w:hAnsi="Times New Roman" w:cs="Times New Roman"/>
          <w:i/>
          <w:iCs/>
          <w:sz w:val="28"/>
          <w:szCs w:val="28"/>
          <w:lang w:val="uk-UA"/>
        </w:rPr>
        <w:t>грош. од.</w:t>
      </w:r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="003F62A1"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3F62A1">
        <w:rPr>
          <w:rFonts w:ascii="Times New Roman" w:hAnsi="Times New Roman" w:cs="Times New Roman"/>
          <w:sz w:val="28"/>
          <w:szCs w:val="28"/>
          <w:lang w:val="uk-UA"/>
        </w:rPr>
        <w:t>7</w:t>
      </w:r>
      <w:r w:rsidR="003F62A1"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0C5AFA0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</w:pPr>
    </w:p>
    <w:p w14:paraId="3542EB83" w14:textId="77777777" w:rsidR="002B0EF3" w:rsidRPr="003F62A1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F62A1">
        <w:rPr>
          <w:rFonts w:ascii="Times New Roman" w:hAnsi="Times New Roman" w:cs="Times New Roman"/>
          <w:b/>
          <w:sz w:val="28"/>
          <w:szCs w:val="28"/>
          <w:lang w:val="uk-UA"/>
        </w:rPr>
        <w:t>Завдання 5:</w:t>
      </w:r>
    </w:p>
    <w:p w14:paraId="0A72773F" w14:textId="77777777" w:rsidR="003F62A1" w:rsidRDefault="002B0EF3" w:rsidP="002B0EF3">
      <w:pPr>
        <w:spacing w:after="0" w:line="360" w:lineRule="auto"/>
        <w:ind w:firstLine="709"/>
        <w:jc w:val="both"/>
        <w:rPr>
          <w:rStyle w:val="a4"/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Style w:val="a4"/>
          <w:rFonts w:ascii="Times New Roman" w:hAnsi="Times New Roman" w:cs="Times New Roman"/>
          <w:sz w:val="28"/>
          <w:szCs w:val="28"/>
          <w:lang w:val="uk-UA"/>
        </w:rPr>
        <w:t>Сировина:</w:t>
      </w:r>
    </w:p>
    <w:p w14:paraId="52DCE62C" w14:textId="64E13CED" w:rsidR="002B0EF3" w:rsidRPr="002B0EF3" w:rsidRDefault="00B77B8B" w:rsidP="00B77B8B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8⋅71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+16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⋅70=1688</m:t>
        </m:r>
      </m:oMath>
      <w:r w:rsidR="005B4DE7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8)</w:t>
      </w:r>
    </w:p>
    <w:p w14:paraId="7F76FFD2" w14:textId="724723EE" w:rsidR="002B0EF3" w:rsidRPr="002B0EF3" w:rsidRDefault="001F66FC" w:rsidP="001F66FC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1700-1688=12</m:t>
        </m:r>
      </m:oMath>
      <w:r w:rsidR="002B0EF3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B0EF3"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(залишок);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1F66FC">
        <w:rPr>
          <w:rFonts w:ascii="Times New Roman" w:hAnsi="Times New Roman" w:cs="Times New Roman"/>
          <w:sz w:val="28"/>
          <w:szCs w:val="28"/>
          <w:lang w:val="uk-UA"/>
        </w:rPr>
        <w:t>(9)</w:t>
      </w:r>
    </w:p>
    <w:p w14:paraId="766CD83D" w14:textId="77777777" w:rsidR="005B4DE7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Машинний час:</w:t>
      </w:r>
    </w:p>
    <w:p w14:paraId="13411354" w14:textId="59C01A9D" w:rsidR="002B0EF3" w:rsidRPr="002B0EF3" w:rsidRDefault="001F66FC" w:rsidP="001F66FC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16⋅71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+6,4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⋅70=1584</m:t>
        </m:r>
      </m:oMath>
      <w:r w:rsidR="005B4DE7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10)</w:t>
      </w:r>
    </w:p>
    <w:p w14:paraId="428F30B1" w14:textId="2FC39947" w:rsidR="002B0EF3" w:rsidRPr="002B0EF3" w:rsidRDefault="001F66FC" w:rsidP="001F66FC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1600-1584=16</m:t>
        </m:r>
      </m:oMath>
      <w:r w:rsidR="002B0EF3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B0EF3"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(залишок);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1F66FC">
        <w:rPr>
          <w:rFonts w:ascii="Times New Roman" w:hAnsi="Times New Roman" w:cs="Times New Roman"/>
          <w:sz w:val="28"/>
          <w:szCs w:val="28"/>
          <w:lang w:val="uk-UA"/>
        </w:rPr>
        <w:t>(11)</w:t>
      </w:r>
    </w:p>
    <w:p w14:paraId="19D5E2BE" w14:textId="7DDC0B36" w:rsidR="002B0EF3" w:rsidRPr="001F66FC" w:rsidRDefault="001F66FC" w:rsidP="005B4DE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</w:p>
    <w:p w14:paraId="682E2296" w14:textId="6CFD71AB" w:rsidR="002B0EF3" w:rsidRPr="005B4DE7" w:rsidRDefault="002B0EF3" w:rsidP="005B4DE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Завдання 6:</w:t>
      </w:r>
    </w:p>
    <w:p w14:paraId="4CF1CC87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t>Ефективне використання ресурсів:</w:t>
      </w:r>
    </w:p>
    <w:p w14:paraId="7340306E" w14:textId="77777777" w:rsidR="002B0EF3" w:rsidRPr="002B0EF3" w:rsidRDefault="002B0EF3" w:rsidP="00A665AC">
      <w:pPr>
        <w:pStyle w:val="a5"/>
        <w:numPr>
          <w:ilvl w:val="0"/>
          <w:numId w:val="1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553CD3">
        <w:rPr>
          <w:color w:val="auto"/>
          <w:lang w:eastAsia="ru-RU"/>
        </w:rPr>
        <w:t>Обраний план виробництва майже повністю використовує наявні ресурси, що є ефективним.</w:t>
      </w:r>
    </w:p>
    <w:p w14:paraId="008EE08E" w14:textId="77777777" w:rsidR="002B0EF3" w:rsidRPr="002B0EF3" w:rsidRDefault="002B0EF3" w:rsidP="00A665AC">
      <w:pPr>
        <w:pStyle w:val="a5"/>
        <w:numPr>
          <w:ilvl w:val="0"/>
          <w:numId w:val="1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Можливість збільшення виробництва: Якщо підприємство має змогу збільшити запаси сировини хоча б на 20 одиниць, можна виготовити більше продукції та підвищити прибуток.</w:t>
      </w:r>
    </w:p>
    <w:p w14:paraId="04494CFB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t>Підвищення прибутковості</w:t>
      </w:r>
    </w:p>
    <w:p w14:paraId="0B1ADECD" w14:textId="77777777" w:rsidR="002B0EF3" w:rsidRPr="002B0EF3" w:rsidRDefault="002B0EF3" w:rsidP="00A665AC">
      <w:pPr>
        <w:pStyle w:val="a5"/>
        <w:numPr>
          <w:ilvl w:val="0"/>
          <w:numId w:val="3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Перегляд цін на продукцію: Якщо ринок дозволяє, варто збільшити ціну на столи моделі A або B, оскільки ресурси вже використовуються на межі.</w:t>
      </w:r>
    </w:p>
    <w:p w14:paraId="20E2247E" w14:textId="77777777" w:rsidR="002B0EF3" w:rsidRPr="002B0EF3" w:rsidRDefault="002B0EF3" w:rsidP="00A665AC">
      <w:pPr>
        <w:pStyle w:val="a5"/>
        <w:numPr>
          <w:ilvl w:val="0"/>
          <w:numId w:val="3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Аналіз собівартості: Можливо, варто знайти альтернативних постачальників сировини або зменшити витрати на машинний час.</w:t>
      </w:r>
    </w:p>
    <w:p w14:paraId="1E9EAAF5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t>Можливість збільшення машинного часу</w:t>
      </w:r>
    </w:p>
    <w:p w14:paraId="48113300" w14:textId="71845E53" w:rsidR="002B0EF3" w:rsidRDefault="002B0EF3" w:rsidP="00A665AC">
      <w:pPr>
        <w:pStyle w:val="a5"/>
        <w:numPr>
          <w:ilvl w:val="0"/>
          <w:numId w:val="4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Якщо є можливість розширення виробництва (додаткові зміни, нове обладнання), можна підвищити кількість виготовленої продукції та загальний прибуток.</w:t>
      </w:r>
    </w:p>
    <w:p w14:paraId="7E238544" w14:textId="77777777" w:rsidR="00950E1F" w:rsidRPr="00CF3B61" w:rsidRDefault="00950E1F" w:rsidP="00950E1F">
      <w:pPr>
        <w:spacing w:line="360" w:lineRule="auto"/>
        <w:ind w:left="708"/>
        <w:jc w:val="both"/>
        <w:rPr>
          <w:lang w:val="uk-UA" w:eastAsia="ru-RU"/>
        </w:rPr>
      </w:pPr>
    </w:p>
    <w:p w14:paraId="56DE511A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lastRenderedPageBreak/>
        <w:t>Гнучке планування</w:t>
      </w:r>
    </w:p>
    <w:p w14:paraId="29DA44F0" w14:textId="3194232D" w:rsidR="002B0EF3" w:rsidRDefault="002B0EF3" w:rsidP="00A665AC">
      <w:pPr>
        <w:pStyle w:val="a5"/>
        <w:numPr>
          <w:ilvl w:val="0"/>
          <w:numId w:val="4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Якщо попит на певну модель змінюється, варто адаптувати виробничий план. Наприклад, якщо столи моделі B мають більший попит, можна змінити пропорції виробництва на їхню користь.</w:t>
      </w:r>
    </w:p>
    <w:p w14:paraId="1B1650EA" w14:textId="1C6421C1" w:rsidR="005B4DE7" w:rsidRDefault="005B4DE7" w:rsidP="005B4DE7">
      <w:pPr>
        <w:spacing w:after="0" w:line="360" w:lineRule="auto"/>
        <w:ind w:firstLine="709"/>
        <w:jc w:val="both"/>
        <w:rPr>
          <w:lang w:eastAsia="ru-RU"/>
        </w:rPr>
      </w:pPr>
    </w:p>
    <w:p w14:paraId="5FB147A6" w14:textId="483B7D77" w:rsidR="002B0EF3" w:rsidRDefault="005B4DE7" w:rsidP="005B4DE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2D49239C" w14:textId="6923B58B" w:rsidR="005B4DE7" w:rsidRDefault="001F66FC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На цій лабораторній роботі ми вирішували д</w:t>
      </w:r>
      <w:r w:rsidRPr="001F66FC">
        <w:rPr>
          <w:rFonts w:ascii="Times New Roman" w:hAnsi="Times New Roman" w:cs="Times New Roman"/>
          <w:bCs/>
          <w:sz w:val="28"/>
          <w:szCs w:val="28"/>
          <w:lang w:val="uk-UA"/>
        </w:rPr>
        <w:t>вомірн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у</w:t>
      </w:r>
      <w:r w:rsidRPr="001F66FC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адач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у</w:t>
      </w:r>
      <w:r w:rsidRPr="001F66FC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лінійного програмування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Розв’язання відбувалося графічним методом за допомогою середовища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Visio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 При розв’язанні задачі я знайшов оптимальний підбір створення столів моделі А та В, при якій підприємству вистачить сировини та часу, а прибуток був максимальним.</w:t>
      </w:r>
      <w:r w:rsidR="00FC1FB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агалом, кількість виробництва столів різних моделей майже однакова. Під час виконання роботи я аналізував отримані результати для формування потенціальних рекомендацій щодо покращення процесу виробництва столів на підприємстві.</w:t>
      </w:r>
    </w:p>
    <w:p w14:paraId="19F8916E" w14:textId="6FEFED11" w:rsid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B36ADE5" w14:textId="4EC4CED0" w:rsidR="00977D6F" w:rsidRP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6EB699F2" w14:textId="09DACFAB" w:rsidR="00977D6F" w:rsidRP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і задачі називають задачами лінійного програмування?</w:t>
      </w:r>
    </w:p>
    <w:p w14:paraId="2A5D9356" w14:textId="07F0A710" w:rsidR="00977D6F" w:rsidRP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>Задачі лінійного програмування (ЗЛП) – це математичні задачі оптимізації, у яких потрібно знайти екстремум (максимум або мінімум) лінійної цільової функції за умови, що змінні задовольняють системі лінійних рівнянь та/або нерівностей.</w:t>
      </w:r>
    </w:p>
    <w:p w14:paraId="2E678B5D" w14:textId="18757175" w:rsidR="00977D6F" w:rsidRP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Що таке цільова функція?</w:t>
      </w:r>
    </w:p>
    <w:p w14:paraId="6C8E5891" w14:textId="2E327C6D" w:rsidR="00977D6F" w:rsidRP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Цільова функція</w:t>
      </w:r>
      <w:r w:rsidRPr="00977D6F">
        <w:rPr>
          <w:rFonts w:ascii="Times New Roman" w:hAnsi="Times New Roman" w:cs="Times New Roman"/>
          <w:sz w:val="28"/>
          <w:szCs w:val="28"/>
          <w:lang w:val="uk-UA"/>
        </w:rPr>
        <w:t xml:space="preserve"> – це математичний вираз, який потрібно </w:t>
      </w: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максимізувати</w:t>
      </w:r>
      <w:r w:rsidRPr="00977D6F">
        <w:rPr>
          <w:rStyle w:val="a4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або</w:t>
      </w:r>
      <w:r w:rsidRPr="00977D6F">
        <w:rPr>
          <w:rStyle w:val="a4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мінімізувати</w:t>
      </w:r>
      <w:r w:rsidRPr="00977D6F">
        <w:rPr>
          <w:rFonts w:ascii="Times New Roman" w:hAnsi="Times New Roman" w:cs="Times New Roman"/>
          <w:sz w:val="28"/>
          <w:szCs w:val="28"/>
          <w:lang w:val="uk-UA"/>
        </w:rPr>
        <w:t xml:space="preserve"> у задачі оптимізації (зокрема, в задачах лінійного програмування).</w:t>
      </w:r>
    </w:p>
    <w:p w14:paraId="555A2A81" w14:textId="47F611FC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 записуються рівняння обмеження?</w:t>
      </w:r>
    </w:p>
    <w:p w14:paraId="461CCC1C" w14:textId="1A8E31F0" w:rsidR="00977D6F" w:rsidRDefault="00294B88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94B88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Рівняння обмеження</w:t>
      </w:r>
      <w:r w:rsidRPr="00294B88">
        <w:rPr>
          <w:rFonts w:ascii="Times New Roman" w:hAnsi="Times New Roman" w:cs="Times New Roman"/>
          <w:sz w:val="28"/>
          <w:szCs w:val="28"/>
          <w:lang w:val="uk-UA"/>
        </w:rPr>
        <w:t xml:space="preserve"> в задачах лінійного програмування записуються у вигляді </w:t>
      </w:r>
      <w:r w:rsidRPr="00294B88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лінійних рівнянь або нерівностей</w:t>
      </w:r>
      <w:r w:rsidRPr="00294B88">
        <w:rPr>
          <w:rFonts w:ascii="Times New Roman" w:hAnsi="Times New Roman" w:cs="Times New Roman"/>
          <w:sz w:val="28"/>
          <w:szCs w:val="28"/>
          <w:lang w:val="uk-UA"/>
        </w:rPr>
        <w:t>, що описують доступні ресурси, технологічні вимоги або інші обмеження.</w:t>
      </w:r>
    </w:p>
    <w:p w14:paraId="58469876" w14:textId="77777777" w:rsidR="00950E1F" w:rsidRDefault="00950E1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5C1E8992" w14:textId="39499E31" w:rsidR="00294B88" w:rsidRDefault="00294B88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Лінійні обмеження мають вигляд:</w:t>
      </w:r>
    </w:p>
    <w:p w14:paraId="628937C2" w14:textId="21F3B4F1" w:rsidR="00294B88" w:rsidRPr="002B0EF3" w:rsidRDefault="00294B88" w:rsidP="00294B88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bookmarkStart w:id="0" w:name="_Hlk193288899"/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</m:t>
        </m:r>
        <w:bookmarkEnd w:id="0"/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…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n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F9296A" w:rsidRPr="00F9296A">
        <w:rPr>
          <w:rFonts w:ascii="Times New Roman" w:hAnsi="Times New Roman" w:cs="Times New Roman"/>
          <w:sz w:val="28"/>
          <w:szCs w:val="28"/>
          <w:lang w:val="uk-UA"/>
        </w:rPr>
        <w:t>12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452D08BC" w14:textId="5E6A697B" w:rsidR="00294B88" w:rsidRPr="002B0EF3" w:rsidRDefault="00294B88" w:rsidP="00294B88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…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n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F9296A" w:rsidRPr="00F9296A">
        <w:rPr>
          <w:rFonts w:ascii="Times New Roman" w:hAnsi="Times New Roman" w:cs="Times New Roman"/>
          <w:sz w:val="28"/>
          <w:szCs w:val="28"/>
          <w:lang w:val="uk-UA"/>
        </w:rPr>
        <w:t>13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6BB4E66A" w14:textId="6507A797" w:rsidR="00294B88" w:rsidRPr="002B0EF3" w:rsidRDefault="00294B88" w:rsidP="00294B88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…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n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</m:t>
            </m:r>
          </m:sub>
        </m:sSub>
      </m:oMath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F9296A" w:rsidRPr="00F9296A">
        <w:rPr>
          <w:rFonts w:ascii="Times New Roman" w:hAnsi="Times New Roman" w:cs="Times New Roman"/>
          <w:sz w:val="28"/>
          <w:szCs w:val="28"/>
          <w:lang w:val="uk-UA"/>
        </w:rPr>
        <w:t>14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7F1D67C8" w14:textId="06DF93FC" w:rsidR="00977D6F" w:rsidRP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і обмеження обов’язково застосовуються до задач оптимального</w:t>
      </w:r>
    </w:p>
    <w:p w14:paraId="26236A74" w14:textId="6ACE4F7F" w:rsid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t>виробництва?</w:t>
      </w:r>
    </w:p>
    <w:p w14:paraId="07CCAD55" w14:textId="339881DA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Можна виділити наступні обмеження:</w:t>
      </w:r>
    </w:p>
    <w:p w14:paraId="4EF23E23" w14:textId="3268BF10" w:rsidR="00F9296A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Обмеження на ресурси (обмеженість сировини, матеріалів, енергії тощо);</w:t>
      </w:r>
    </w:p>
    <w:p w14:paraId="5AACFD2A" w14:textId="4F20A50D" w:rsidR="00566788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Обмеження на виробничі потужності (час роботи машин, людський ресурс тощо);</w:t>
      </w:r>
    </w:p>
    <w:p w14:paraId="60BB12FA" w14:textId="41F7811A" w:rsidR="00566788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Обмеження на кількість продукції (мінімальне або максимальне виробництво);</w:t>
      </w:r>
    </w:p>
    <w:p w14:paraId="1098BA7B" w14:textId="16E09D19" w:rsidR="00566788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Умови невід’ємності змінних (неможливість виробництва від’ємної кількості товару).</w:t>
      </w:r>
    </w:p>
    <w:p w14:paraId="37B7B54A" w14:textId="7CBA5166" w:rsidR="00977D6F" w:rsidRDefault="00977D6F" w:rsidP="00950E1F">
      <w:pPr>
        <w:pStyle w:val="a5"/>
        <w:numPr>
          <w:ilvl w:val="0"/>
          <w:numId w:val="5"/>
        </w:numPr>
        <w:spacing w:line="360" w:lineRule="auto"/>
        <w:ind w:left="0" w:firstLine="709"/>
        <w:jc w:val="both"/>
        <w:rPr>
          <w:b/>
        </w:rPr>
      </w:pPr>
      <w:r w:rsidRPr="00977D6F">
        <w:rPr>
          <w:b/>
        </w:rPr>
        <w:t>Який розв’язок ЗЛП називають оптимальним?</w:t>
      </w:r>
    </w:p>
    <w:p w14:paraId="12D1A1A8" w14:textId="2355350B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озв’язок ЗЛП називають оптимальним, якщо при наявних обмеженнях прибуток стає максимальним.</w:t>
      </w:r>
    </w:p>
    <w:p w14:paraId="1DB2A6DC" w14:textId="65F7B38A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Надайте геометричну інтерпретацію ЗЛП.</w:t>
      </w:r>
    </w:p>
    <w:p w14:paraId="17FB3F95" w14:textId="49B754FA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адача лінійного програмування з двома змінними (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т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ascii="Times New Roman" w:eastAsia="Times New Roman" w:hAnsi="Times New Roman" w:cs="Times New Roman"/>
          <w:sz w:val="28"/>
          <w:szCs w:val="28"/>
          <w:lang w:val="uk-UA"/>
        </w:rPr>
        <w:t>)</w:t>
      </w: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може бути зображена на площині у двовимірному просторі.</w:t>
      </w:r>
    </w:p>
    <w:p w14:paraId="1CC2F3F9" w14:textId="77777777" w:rsidR="00566788" w:rsidRPr="00566788" w:rsidRDefault="00566788" w:rsidP="00950E1F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Обмеження задають прямі</w:t>
      </w:r>
      <w:r w:rsidRPr="00566788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 xml:space="preserve"> </w:t>
      </w: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лінії, які розділяють площину на допустимі та недопустимі області.</w:t>
      </w:r>
    </w:p>
    <w:p w14:paraId="0AD16C5D" w14:textId="655E8740" w:rsidR="00566788" w:rsidRDefault="00566788" w:rsidP="00950E1F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Допустима область </w:t>
      </w:r>
      <w:r w:rsidR="005569E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це багатокутник, утворений перетином усіх обмежень (зазвичай </w:t>
      </w:r>
      <w:r w:rsidR="005569E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опуклий багатокутник).</w:t>
      </w:r>
    </w:p>
    <w:p w14:paraId="61E0C6EA" w14:textId="77777777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</w:pPr>
      <w:r w:rsidRPr="00566788">
        <w:rPr>
          <w:rFonts w:ascii="Times New Roman" w:hAnsi="Times New Roman" w:cs="Times New Roman"/>
          <w:sz w:val="28"/>
          <w:szCs w:val="28"/>
          <w:lang w:val="uk-UA" w:eastAsia="ru-RU"/>
        </w:rPr>
        <w:t>Цільова функція має вигляд:</w:t>
      </w:r>
    </w:p>
    <w:p w14:paraId="6C6B39F9" w14:textId="11CC0510" w:rsidR="00C83EFE" w:rsidRPr="002B0EF3" w:rsidRDefault="00C83EFE" w:rsidP="00C83EFE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1)</w:t>
      </w:r>
    </w:p>
    <w:p w14:paraId="02CE4FE7" w14:textId="66389277" w:rsidR="00566788" w:rsidRDefault="00566788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hAnsi="Times New Roman" w:cs="Times New Roman"/>
          <w:sz w:val="28"/>
          <w:szCs w:val="28"/>
          <w:lang w:val="uk-UA" w:eastAsia="ru-RU"/>
        </w:rPr>
        <w:t xml:space="preserve">Лінії рівня цільової функції </w:t>
      </w:r>
      <w:r w:rsidR="005569E1">
        <w:rPr>
          <w:rFonts w:ascii="Times New Roman" w:hAnsi="Times New Roman" w:cs="Times New Roman"/>
          <w:sz w:val="28"/>
          <w:szCs w:val="28"/>
          <w:lang w:val="uk-UA" w:eastAsia="ru-RU"/>
        </w:rPr>
        <w:t>–</w:t>
      </w:r>
      <w:r w:rsidRPr="00566788">
        <w:rPr>
          <w:rFonts w:ascii="Times New Roman" w:hAnsi="Times New Roman" w:cs="Times New Roman"/>
          <w:sz w:val="28"/>
          <w:szCs w:val="28"/>
          <w:lang w:val="uk-UA" w:eastAsia="ru-RU"/>
        </w:rPr>
        <w:t xml:space="preserve"> це прямі, паралельні одна одній, які зсуваються в напрямку зростання прибутку</w:t>
      </w:r>
      <w:r w:rsidR="00C83EFE">
        <w:rPr>
          <w:rFonts w:ascii="Times New Roman" w:hAnsi="Times New Roman" w:cs="Times New Roman"/>
          <w:sz w:val="28"/>
          <w:szCs w:val="28"/>
          <w:lang w:val="uk-UA" w:eastAsia="ru-RU"/>
        </w:rPr>
        <w:t>.</w:t>
      </w:r>
    </w:p>
    <w:p w14:paraId="2EDD2DB2" w14:textId="77777777" w:rsidR="00C83EFE" w:rsidRPr="00C83EFE" w:rsidRDefault="00C83EFE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83EFE">
        <w:rPr>
          <w:rFonts w:ascii="Times New Roman" w:hAnsi="Times New Roman" w:cs="Times New Roman"/>
          <w:sz w:val="28"/>
          <w:szCs w:val="28"/>
          <w:lang w:val="uk-UA"/>
        </w:rPr>
        <w:t>Оптимальний розв’язок:</w:t>
      </w:r>
    </w:p>
    <w:p w14:paraId="1F638C20" w14:textId="0DDD067A" w:rsidR="00C83EFE" w:rsidRPr="00C83EFE" w:rsidRDefault="00C83EFE" w:rsidP="00950E1F">
      <w:pPr>
        <w:pStyle w:val="a5"/>
        <w:numPr>
          <w:ilvl w:val="0"/>
          <w:numId w:val="7"/>
        </w:numPr>
        <w:spacing w:line="360" w:lineRule="auto"/>
        <w:ind w:left="0" w:firstLine="709"/>
        <w:jc w:val="both"/>
        <w:rPr>
          <w:lang w:eastAsia="ru-RU"/>
        </w:rPr>
      </w:pPr>
      <w:r w:rsidRPr="00C83EFE">
        <w:rPr>
          <w:lang w:eastAsia="ru-RU"/>
        </w:rPr>
        <w:lastRenderedPageBreak/>
        <w:t>Точки перетину обмежень дають кандидати на оптимальний розв’язок.</w:t>
      </w:r>
    </w:p>
    <w:p w14:paraId="7A6DDFDA" w14:textId="37ADD2F8" w:rsidR="00C83EFE" w:rsidRPr="00C83EFE" w:rsidRDefault="00C83EFE" w:rsidP="00950E1F">
      <w:pPr>
        <w:pStyle w:val="a5"/>
        <w:numPr>
          <w:ilvl w:val="0"/>
          <w:numId w:val="7"/>
        </w:numPr>
        <w:spacing w:line="360" w:lineRule="auto"/>
        <w:ind w:left="0" w:firstLine="709"/>
        <w:jc w:val="both"/>
        <w:rPr>
          <w:lang w:eastAsia="ru-RU"/>
        </w:rPr>
      </w:pPr>
      <w:r w:rsidRPr="00C83EFE">
        <w:rPr>
          <w:lang w:eastAsia="ru-RU"/>
        </w:rPr>
        <w:t>Обчислюємо значення цільової функції в цих точках.</w:t>
      </w:r>
    </w:p>
    <w:p w14:paraId="5410C98A" w14:textId="423A49C1" w:rsidR="00566788" w:rsidRPr="00950E1F" w:rsidRDefault="00C83EFE" w:rsidP="00950E1F">
      <w:pPr>
        <w:pStyle w:val="a5"/>
        <w:numPr>
          <w:ilvl w:val="0"/>
          <w:numId w:val="7"/>
        </w:numPr>
        <w:spacing w:line="360" w:lineRule="auto"/>
        <w:ind w:left="0" w:firstLine="709"/>
        <w:jc w:val="both"/>
        <w:rPr>
          <w:lang w:eastAsia="ru-RU"/>
        </w:rPr>
      </w:pPr>
      <w:r w:rsidRPr="00C83EFE">
        <w:rPr>
          <w:lang w:eastAsia="ru-RU"/>
        </w:rPr>
        <w:t>Вибираємо точку з максимальним значенням цільової функції (на малюнку вона позначена пунктирними лініями).</w:t>
      </w:r>
    </w:p>
    <w:p w14:paraId="69B80AA1" w14:textId="211CB6B5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а точка допустимої множини розв’язку називається кутовою?</w:t>
      </w:r>
    </w:p>
    <w:p w14:paraId="659A09BB" w14:textId="589900A0" w:rsidR="00C83EFE" w:rsidRPr="00C83EFE" w:rsidRDefault="00C83EFE" w:rsidP="00C83EFE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83EFE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Кутовою точкою (вершиною)</w:t>
      </w:r>
      <w:r w:rsidRPr="00C83EFE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точка допустимої області, у якій перетинаються </w:t>
      </w:r>
      <w:r w:rsidRPr="00C83EFE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дві або більше</w:t>
      </w:r>
      <w:r w:rsidRPr="00C83EFE">
        <w:rPr>
          <w:rFonts w:ascii="Times New Roman" w:hAnsi="Times New Roman" w:cs="Times New Roman"/>
          <w:sz w:val="28"/>
          <w:szCs w:val="28"/>
          <w:lang w:val="uk-UA"/>
        </w:rPr>
        <w:t xml:space="preserve"> граничних прямих, що задають обмеження.</w:t>
      </w:r>
    </w:p>
    <w:p w14:paraId="6266A9A6" w14:textId="19245472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Поясніть алгоритм графічного методу розв’язання ЗЛП.</w:t>
      </w:r>
    </w:p>
    <w:p w14:paraId="3751CF5F" w14:textId="6CA02DBD" w:rsidR="00C83EFE" w:rsidRPr="00C5603A" w:rsidRDefault="00C83EFE" w:rsidP="00247AE7">
      <w:pPr>
        <w:pStyle w:val="a5"/>
        <w:numPr>
          <w:ilvl w:val="0"/>
          <w:numId w:val="8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Складаємо систему рівнянь, що відповідає умовам задачі</w:t>
      </w:r>
      <w:r w:rsidR="00C5603A">
        <w:rPr>
          <w:bCs/>
        </w:rPr>
        <w:t>;</w:t>
      </w:r>
    </w:p>
    <w:p w14:paraId="588D50C4" w14:textId="34E9A20B" w:rsidR="00C83EFE" w:rsidRPr="00C5603A" w:rsidRDefault="00C83EFE" w:rsidP="00247AE7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Усі нерівності системи рівнянь обмежень перетворюємо в рівності</w:t>
      </w:r>
      <w:r w:rsidR="00C5603A">
        <w:rPr>
          <w:bCs/>
        </w:rPr>
        <w:t>;</w:t>
      </w:r>
    </w:p>
    <w:p w14:paraId="40606690" w14:textId="62DC91B6" w:rsidR="00C83EFE" w:rsidRPr="00C5603A" w:rsidRDefault="00C83EFE" w:rsidP="00247AE7">
      <w:pPr>
        <w:pStyle w:val="a5"/>
        <w:numPr>
          <w:ilvl w:val="0"/>
          <w:numId w:val="10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Створюємо координатну площину. Будуємо на ній прямі, що</w:t>
      </w:r>
    </w:p>
    <w:p w14:paraId="4D4B89B7" w14:textId="77777777" w:rsidR="00C83EFE" w:rsidRPr="00C5603A" w:rsidRDefault="00C83EFE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5603A">
        <w:rPr>
          <w:rFonts w:ascii="Times New Roman" w:hAnsi="Times New Roman" w:cs="Times New Roman"/>
          <w:bCs/>
          <w:sz w:val="28"/>
          <w:szCs w:val="28"/>
          <w:lang w:val="uk-UA"/>
        </w:rPr>
        <w:t>відповідають рівнянням обмежень. Нанесені прямі обмежують область</w:t>
      </w:r>
    </w:p>
    <w:p w14:paraId="65EEFE6E" w14:textId="78FF7ED2" w:rsidR="00C83EFE" w:rsidRPr="00C5603A" w:rsidRDefault="00C83EFE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5603A">
        <w:rPr>
          <w:rFonts w:ascii="Times New Roman" w:hAnsi="Times New Roman" w:cs="Times New Roman"/>
          <w:bCs/>
          <w:sz w:val="28"/>
          <w:szCs w:val="28"/>
          <w:lang w:val="uk-UA"/>
        </w:rPr>
        <w:t>існування цільової функції деяким багатокутником</w:t>
      </w:r>
      <w:r w:rsidR="00C5603A">
        <w:rPr>
          <w:rFonts w:ascii="Times New Roman" w:hAnsi="Times New Roman" w:cs="Times New Roman"/>
          <w:bCs/>
          <w:sz w:val="28"/>
          <w:szCs w:val="28"/>
          <w:lang w:val="uk-UA"/>
        </w:rPr>
        <w:t>;</w:t>
      </w:r>
    </w:p>
    <w:p w14:paraId="1CA3B0B5" w14:textId="361937A3" w:rsidR="00C83EFE" w:rsidRPr="00C5603A" w:rsidRDefault="00C83EFE" w:rsidP="00247AE7">
      <w:pPr>
        <w:pStyle w:val="a5"/>
        <w:numPr>
          <w:ilvl w:val="0"/>
          <w:numId w:val="11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Будуємо вектор градієнта</w:t>
      </w:r>
      <w:r w:rsidR="00C5603A">
        <w:rPr>
          <w:bCs/>
        </w:rPr>
        <w:t>;</w:t>
      </w:r>
    </w:p>
    <w:p w14:paraId="4EBED510" w14:textId="1FA4EF1B" w:rsidR="00C83EFE" w:rsidRPr="00C5603A" w:rsidRDefault="00C83EFE" w:rsidP="00247AE7">
      <w:pPr>
        <w:pStyle w:val="a5"/>
        <w:numPr>
          <w:ilvl w:val="0"/>
          <w:numId w:val="12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Будуємо перпендикуляр до вектора градієнта</w:t>
      </w:r>
      <w:r w:rsidR="00C5603A">
        <w:rPr>
          <w:bCs/>
        </w:rPr>
        <w:t>;</w:t>
      </w:r>
    </w:p>
    <w:p w14:paraId="0A00A154" w14:textId="31AA000B" w:rsidR="00C83EFE" w:rsidRPr="00C5603A" w:rsidRDefault="00C83EFE" w:rsidP="00247AE7">
      <w:pPr>
        <w:pStyle w:val="a5"/>
        <w:numPr>
          <w:ilvl w:val="0"/>
          <w:numId w:val="13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Переміщуючи перпендикуляр, знаходимо крайню опорну точку</w:t>
      </w:r>
      <w:r w:rsidR="00A665AC">
        <w:rPr>
          <w:bCs/>
        </w:rPr>
        <w:t>;</w:t>
      </w:r>
    </w:p>
    <w:p w14:paraId="21C869D0" w14:textId="635DDF40" w:rsidR="00CF3B61" w:rsidRDefault="00C83EFE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5603A">
        <w:rPr>
          <w:rFonts w:ascii="Times New Roman" w:hAnsi="Times New Roman" w:cs="Times New Roman"/>
          <w:bCs/>
          <w:sz w:val="28"/>
          <w:szCs w:val="28"/>
          <w:lang w:val="uk-UA"/>
        </w:rPr>
        <w:t>багатокутнику, що обмежує область існування функції</w:t>
      </w:r>
      <w:r w:rsidR="00C5603A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34A8C11" w14:textId="77777777" w:rsidR="00CF3B61" w:rsidRDefault="00CF3B61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6B2C0AF1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3ACB903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4426C7F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3493E1E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0BE0FA04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50E41B42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59F68878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1DE4719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275A6C51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2FA17EC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5F7490EC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5E8A5EC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19320FB3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30910C03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7869B97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20BDB28" w14:textId="3FC922D6" w:rsidR="00CF3B61" w:rsidRPr="00330B73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330B73">
        <w:rPr>
          <w:rFonts w:ascii="Times New Roman" w:hAnsi="Times New Roman" w:cs="Times New Roman"/>
          <w:bCs/>
          <w:sz w:val="28"/>
          <w:szCs w:val="28"/>
        </w:rPr>
        <w:t>2</w:t>
      </w:r>
    </w:p>
    <w:p w14:paraId="6BE34533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8E2B429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C263B78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1C45BBC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45001FED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30D59EC4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0E388C9D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2A771A7C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363FCA69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4844DCEF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4DC9EE9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EC8FB34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2F59DA53" w14:textId="17CF061F" w:rsidR="00CF3B61" w:rsidRP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 w:rsidRPr="00CF3B61">
        <w:rPr>
          <w:rFonts w:ascii="Times New Roman" w:hAnsi="Times New Roman" w:cs="Times New Roman"/>
          <w:b/>
          <w:sz w:val="28"/>
          <w:szCs w:val="28"/>
        </w:rPr>
        <w:t>2</w:t>
      </w:r>
    </w:p>
    <w:p w14:paraId="33C1219D" w14:textId="77777777" w:rsid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CF3B61">
        <w:rPr>
          <w:rFonts w:ascii="Times New Roman" w:hAnsi="Times New Roman" w:cs="Times New Roman"/>
          <w:b/>
          <w:sz w:val="28"/>
          <w:szCs w:val="28"/>
          <w:lang w:val="uk-UA"/>
        </w:rPr>
        <w:t>Задача планування оптимального виробництва</w:t>
      </w:r>
    </w:p>
    <w:p w14:paraId="2448EC35" w14:textId="77777777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CF3B61">
        <w:rPr>
          <w:rFonts w:ascii="Times New Roman" w:hAnsi="Times New Roman" w:cs="Times New Roman"/>
          <w:sz w:val="28"/>
          <w:szCs w:val="28"/>
          <w:lang w:val="uk-UA"/>
        </w:rPr>
        <w:t>набути навичок з розв’язування багатомірних задач лінійного</w:t>
      </w:r>
    </w:p>
    <w:p w14:paraId="5C691FF2" w14:textId="1C9A7915" w:rsidR="00CF3B61" w:rsidRPr="002B0EF3" w:rsidRDefault="00CF3B61" w:rsidP="00CF3B61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>програмування симплекс методом.</w:t>
      </w:r>
    </w:p>
    <w:p w14:paraId="47FB71FD" w14:textId="77777777" w:rsidR="00CF3B61" w:rsidRPr="002B0EF3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</w:p>
    <w:p w14:paraId="1450C00B" w14:textId="37CA9A80" w:rsid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20CDD4C2" w14:textId="76ADEE95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>Завдання виконується індивідуально, використовується 5 змінних та 5</w:t>
      </w:r>
      <w:r w:rsidRPr="00CF3B61">
        <w:rPr>
          <w:rFonts w:ascii="Times New Roman" w:hAnsi="Times New Roman" w:cs="Times New Roman"/>
          <w:sz w:val="28"/>
          <w:szCs w:val="28"/>
        </w:rPr>
        <w:t xml:space="preserve"> </w:t>
      </w:r>
      <w:r w:rsidRPr="00CF3B61">
        <w:rPr>
          <w:rFonts w:ascii="Times New Roman" w:hAnsi="Times New Roman" w:cs="Times New Roman"/>
          <w:sz w:val="28"/>
          <w:szCs w:val="28"/>
          <w:lang w:val="uk-UA"/>
        </w:rPr>
        <w:t>обмежень. Вихідні змінні можуть набувати від’ємних значень та бути не цілими</w:t>
      </w:r>
      <w:r w:rsidRPr="00CF3B61">
        <w:rPr>
          <w:rFonts w:ascii="Times New Roman" w:hAnsi="Times New Roman" w:cs="Times New Roman"/>
          <w:sz w:val="28"/>
          <w:szCs w:val="28"/>
        </w:rPr>
        <w:t xml:space="preserve"> </w:t>
      </w:r>
      <w:r w:rsidRPr="00CF3B61">
        <w:rPr>
          <w:rFonts w:ascii="Times New Roman" w:hAnsi="Times New Roman" w:cs="Times New Roman"/>
          <w:sz w:val="28"/>
          <w:szCs w:val="28"/>
          <w:lang w:val="uk-UA"/>
        </w:rPr>
        <w:t>числами. Порядок роботи такий.</w:t>
      </w:r>
    </w:p>
    <w:p w14:paraId="1367CEC0" w14:textId="6343AD3A" w:rsidR="00CF3B61" w:rsidRPr="00CF3B61" w:rsidRDefault="00CF3B61" w:rsidP="00247AE7">
      <w:pPr>
        <w:pStyle w:val="a5"/>
        <w:numPr>
          <w:ilvl w:val="0"/>
          <w:numId w:val="14"/>
        </w:numPr>
        <w:spacing w:line="360" w:lineRule="auto"/>
        <w:ind w:left="0" w:firstLine="709"/>
        <w:contextualSpacing w:val="0"/>
        <w:jc w:val="both"/>
      </w:pPr>
      <w:r w:rsidRPr="00CF3B61">
        <w:t>На окремому аркуші згенерувати кількісні значення коефіцієнтів</w:t>
      </w:r>
    </w:p>
    <w:p w14:paraId="3511BA75" w14:textId="21F289EF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>обмежень (витрата ресурсів) для всіх змінних за допомогою функції:</w:t>
      </w:r>
    </w:p>
    <w:p w14:paraId="70A260D3" w14:textId="3FD3A953" w:rsidR="00CF3B61" w:rsidRPr="00CF3B61" w:rsidRDefault="00631123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i,j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ROUND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RAND()⋅N⋅k;0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uk-UA"/>
            </w:rPr>
            <m:t>,</m:t>
          </m:r>
        </m:oMath>
      </m:oMathPara>
    </w:p>
    <w:p w14:paraId="5E29D5E8" w14:textId="1773E98C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>та коефіцієнти цільової функції (прибуток від реалізації):</w:t>
      </w:r>
    </w:p>
    <w:p w14:paraId="54D34F37" w14:textId="69D7043A" w:rsidR="00CF3B61" w:rsidRPr="00CF3B61" w:rsidRDefault="00631123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i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ROUND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RAND()⋅N⋅k⋅10;0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uk-UA"/>
            </w:rPr>
            <m:t>,</m:t>
          </m:r>
        </m:oMath>
      </m:oMathPara>
    </w:p>
    <w:p w14:paraId="5E5D361B" w14:textId="77777777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де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N</m:t>
        </m:r>
      </m:oMath>
      <w:r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 – номер студента у журналі;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k</m:t>
        </m:r>
      </m:oMath>
      <w:r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 – номер групи (підгрупи).</w:t>
      </w:r>
    </w:p>
    <w:p w14:paraId="70B1B9BB" w14:textId="02642613" w:rsidR="00CF3B61" w:rsidRPr="00CF3B61" w:rsidRDefault="00CF3B61" w:rsidP="00247AE7">
      <w:pPr>
        <w:pStyle w:val="a5"/>
        <w:numPr>
          <w:ilvl w:val="0"/>
          <w:numId w:val="14"/>
        </w:numPr>
        <w:spacing w:line="360" w:lineRule="auto"/>
        <w:ind w:left="0" w:firstLine="709"/>
        <w:jc w:val="both"/>
      </w:pPr>
      <w:r w:rsidRPr="00CF3B61">
        <w:t>Додати новий аркуш, у якому буде створений опорний план (таблиця з</w:t>
      </w:r>
      <w:r w:rsidRPr="00CF3B61">
        <w:rPr>
          <w:lang w:val="ru-RU"/>
        </w:rPr>
        <w:t xml:space="preserve"> </w:t>
      </w:r>
      <w:r w:rsidRPr="00CF3B61">
        <w:t>вхідними даними). До цього аркушу скопіювати згенеровані коефіцієнти обмеження коефіцієнтів цільової функції (вставити лише значення, без формул).</w:t>
      </w:r>
    </w:p>
    <w:p w14:paraId="6D2F3AFC" w14:textId="2131C88C" w:rsidR="00CF3B61" w:rsidRPr="00CF3B61" w:rsidRDefault="00CF3B61" w:rsidP="00247AE7">
      <w:pPr>
        <w:pStyle w:val="a5"/>
        <w:numPr>
          <w:ilvl w:val="0"/>
          <w:numId w:val="14"/>
        </w:numPr>
        <w:spacing w:line="360" w:lineRule="auto"/>
        <w:ind w:left="0" w:firstLine="709"/>
        <w:jc w:val="both"/>
      </w:pPr>
      <w:r w:rsidRPr="00CF3B61">
        <w:t>Ліміти обмежень (запаси) обчислити за такою формулою:</w:t>
      </w:r>
    </w:p>
    <w:p w14:paraId="54C0F689" w14:textId="299D2C8D" w:rsidR="00CF3B61" w:rsidRPr="00CF3B61" w:rsidRDefault="00631123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100,</m:t>
          </m:r>
        </m:oMath>
      </m:oMathPara>
    </w:p>
    <w:p w14:paraId="6179AEB7" w14:textId="4DB4E4BF" w:rsidR="00CF3B61" w:rsidRPr="00CF3B61" w:rsidRDefault="00631123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150,</m:t>
          </m:r>
        </m:oMath>
      </m:oMathPara>
    </w:p>
    <w:p w14:paraId="7959860A" w14:textId="47FDCB10" w:rsidR="00CF3B61" w:rsidRPr="00CF3B61" w:rsidRDefault="00631123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120,</m:t>
          </m:r>
        </m:oMath>
      </m:oMathPara>
    </w:p>
    <w:p w14:paraId="1D0EC375" w14:textId="707BECBA" w:rsidR="00CF3B61" w:rsidRPr="00CF3B61" w:rsidRDefault="00631123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4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200,</m:t>
          </m:r>
        </m:oMath>
      </m:oMathPara>
    </w:p>
    <w:p w14:paraId="109ED3D8" w14:textId="3A3A9D7C" w:rsidR="00CF3B61" w:rsidRPr="00CF3B61" w:rsidRDefault="00631123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5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80.</m:t>
          </m:r>
        </m:oMath>
      </m:oMathPara>
    </w:p>
    <w:p w14:paraId="09BEC575" w14:textId="3094B127" w:rsidR="00CF3B61" w:rsidRPr="00CF3B61" w:rsidRDefault="00CF3B61" w:rsidP="00247AE7">
      <w:pPr>
        <w:pStyle w:val="a5"/>
        <w:numPr>
          <w:ilvl w:val="0"/>
          <w:numId w:val="14"/>
        </w:numPr>
        <w:spacing w:line="360" w:lineRule="auto"/>
        <w:ind w:left="0" w:firstLine="709"/>
        <w:jc w:val="both"/>
      </w:pPr>
      <w:r w:rsidRPr="00CF3B61">
        <w:t>Підготувати таблицю з опорними даними та функціями в Excel або</w:t>
      </w:r>
    </w:p>
    <w:p w14:paraId="76A9CB41" w14:textId="6D78D72E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en-US"/>
        </w:rPr>
        <w:t>Google</w:t>
      </w:r>
      <w:r w:rsidRPr="00330B7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F3B61">
        <w:rPr>
          <w:rFonts w:ascii="Times New Roman" w:hAnsi="Times New Roman" w:cs="Times New Roman"/>
          <w:sz w:val="28"/>
          <w:szCs w:val="28"/>
          <w:lang w:val="en-US"/>
        </w:rPr>
        <w:t>Spreadsheets</w:t>
      </w:r>
      <w:r w:rsidRPr="00CF3B61">
        <w:rPr>
          <w:rFonts w:ascii="Times New Roman" w:hAnsi="Times New Roman" w:cs="Times New Roman"/>
          <w:sz w:val="28"/>
          <w:szCs w:val="28"/>
          <w:lang w:val="uk-UA"/>
        </w:rPr>
        <w:t>. До звіту додати копію опорної таблиці.</w:t>
      </w:r>
    </w:p>
    <w:p w14:paraId="6AE76DD4" w14:textId="01EBC7D7" w:rsidR="00CF3B61" w:rsidRPr="00CF3B61" w:rsidRDefault="00CF3B61" w:rsidP="00247AE7">
      <w:pPr>
        <w:pStyle w:val="a5"/>
        <w:numPr>
          <w:ilvl w:val="0"/>
          <w:numId w:val="14"/>
        </w:numPr>
        <w:spacing w:line="360" w:lineRule="auto"/>
        <w:ind w:left="0" w:firstLine="709"/>
        <w:jc w:val="both"/>
      </w:pPr>
      <w:r w:rsidRPr="00CF3B61">
        <w:t>Запустити надбудову «Розв’язувач (Solver)».</w:t>
      </w:r>
    </w:p>
    <w:p w14:paraId="3AAAFFC9" w14:textId="0AF37526" w:rsidR="00CF3B61" w:rsidRPr="00CF3B61" w:rsidRDefault="00CF3B61" w:rsidP="00247AE7">
      <w:pPr>
        <w:pStyle w:val="a5"/>
        <w:numPr>
          <w:ilvl w:val="0"/>
          <w:numId w:val="14"/>
        </w:numPr>
        <w:spacing w:line="360" w:lineRule="auto"/>
        <w:ind w:left="0" w:firstLine="709"/>
        <w:jc w:val="both"/>
      </w:pPr>
      <w:r w:rsidRPr="00CF3B61">
        <w:t>У вікні надбудови «Розв’язувач (Solver)» задати цільову функцію; діапазон, що містить вихідні змінні; рівняння обмеження та метод розв’язування.</w:t>
      </w:r>
    </w:p>
    <w:p w14:paraId="4D2394E4" w14:textId="77777777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lastRenderedPageBreak/>
        <w:t>Цільова функція сягає максимуму.</w:t>
      </w:r>
    </w:p>
    <w:p w14:paraId="366AE0C7" w14:textId="38CA69E9" w:rsidR="00CF3B61" w:rsidRPr="00CF3B61" w:rsidRDefault="00CF3B61" w:rsidP="00247AE7">
      <w:pPr>
        <w:pStyle w:val="a5"/>
        <w:numPr>
          <w:ilvl w:val="0"/>
          <w:numId w:val="14"/>
        </w:numPr>
        <w:spacing w:line="360" w:lineRule="auto"/>
        <w:ind w:left="0" w:firstLine="709"/>
        <w:jc w:val="both"/>
      </w:pPr>
      <w:r w:rsidRPr="00CF3B61">
        <w:t>Запустити пошук оптимального розв’язку. До звіту додати таблицю з</w:t>
      </w:r>
      <w:r w:rsidRPr="00CF3B61">
        <w:rPr>
          <w:lang w:val="ru-RU"/>
        </w:rPr>
        <w:t xml:space="preserve"> </w:t>
      </w:r>
      <w:r w:rsidRPr="00CF3B61">
        <w:t>оптимальним розв’язком.</w:t>
      </w:r>
    </w:p>
    <w:p w14:paraId="3D3E040A" w14:textId="13CBF513" w:rsidR="00CF3B61" w:rsidRPr="00CF3B61" w:rsidRDefault="00CF3B61" w:rsidP="00247AE7">
      <w:pPr>
        <w:pStyle w:val="a5"/>
        <w:numPr>
          <w:ilvl w:val="0"/>
          <w:numId w:val="14"/>
        </w:numPr>
        <w:spacing w:line="360" w:lineRule="auto"/>
        <w:ind w:left="0" w:firstLine="709"/>
        <w:jc w:val="both"/>
      </w:pPr>
      <w:r w:rsidRPr="00CF3B61">
        <w:t>Обчислити залишки за використаними ресурсами.</w:t>
      </w:r>
    </w:p>
    <w:p w14:paraId="7295FD2F" w14:textId="5BC0541C" w:rsidR="00CF3B61" w:rsidRPr="00CF3B61" w:rsidRDefault="00CF3B61" w:rsidP="00247AE7">
      <w:pPr>
        <w:pStyle w:val="a5"/>
        <w:numPr>
          <w:ilvl w:val="0"/>
          <w:numId w:val="14"/>
        </w:numPr>
        <w:spacing w:line="360" w:lineRule="auto"/>
        <w:ind w:left="0" w:firstLine="709"/>
        <w:jc w:val="both"/>
      </w:pPr>
      <w:r w:rsidRPr="00CF3B61">
        <w:t>У висновках прокоментувати та проаналізувати отриманий розв’язок.</w:t>
      </w:r>
    </w:p>
    <w:p w14:paraId="6B929D87" w14:textId="77777777" w:rsid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6FCEEEF0" w14:textId="1F4592DD" w:rsidR="00CF3B61" w:rsidRPr="00977110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Завдання 1</w:t>
      </w:r>
      <w:r w:rsidR="00330B73">
        <w:rPr>
          <w:rFonts w:ascii="Times New Roman" w:hAnsi="Times New Roman" w:cs="Times New Roman"/>
          <w:b/>
          <w:sz w:val="28"/>
          <w:szCs w:val="28"/>
          <w:lang w:val="uk-UA"/>
        </w:rPr>
        <w:t>-8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tbl>
      <w:tblPr>
        <w:tblW w:w="9615" w:type="dxa"/>
        <w:tblLook w:val="04A0" w:firstRow="1" w:lastRow="0" w:firstColumn="1" w:lastColumn="0" w:noHBand="0" w:noVBand="1"/>
      </w:tblPr>
      <w:tblGrid>
        <w:gridCol w:w="2242"/>
        <w:gridCol w:w="737"/>
        <w:gridCol w:w="737"/>
        <w:gridCol w:w="737"/>
        <w:gridCol w:w="737"/>
        <w:gridCol w:w="737"/>
        <w:gridCol w:w="891"/>
        <w:gridCol w:w="1568"/>
        <w:gridCol w:w="1229"/>
      </w:tblGrid>
      <w:tr w:rsidR="00330B73" w:rsidRPr="00330B73" w14:paraId="46416D3D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77E636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Номер студента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C7544C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6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F9C7AB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6DBFB8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60AC18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B6DBAC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165636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F631D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E3690B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0B73" w:rsidRPr="00330B73" w14:paraId="2D6C8E5D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08975F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Номер групи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A40C0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6E2D54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CDBFC4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4428A49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BFE252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75A286D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CD9FC3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76BE39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0B73" w:rsidRPr="00330B73" w14:paraId="1ABAB70B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9E50C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2C8E286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64B0DB25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6FD41193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18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35B32D43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35DC3CBB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89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12A02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9710A6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667C47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0B73" w:rsidRPr="00330B73" w14:paraId="57E9DEF4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0CCF3B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76C0AE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1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CAC088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2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48FBD8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3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F27086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4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D3A378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5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32DD75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668117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Ліміти ресурсів</w:t>
            </w: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730092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Залишки</w:t>
            </w:r>
          </w:p>
        </w:tc>
      </w:tr>
      <w:tr w:rsidR="00330B73" w:rsidRPr="00330B73" w14:paraId="33A0892F" w14:textId="77777777" w:rsidTr="00330B73">
        <w:trPr>
          <w:trHeight w:val="241"/>
        </w:trPr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1B2D41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1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A3DEB2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A3227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6DF3DE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314DCF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82E6F2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50E2CF91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600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41DF0B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600</w:t>
            </w:r>
          </w:p>
        </w:tc>
        <w:tc>
          <w:tcPr>
            <w:tcW w:w="12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67C05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330B73" w:rsidRPr="00330B73" w14:paraId="6FFB943B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BBA0D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2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168E55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5F2320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D37112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A58F5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78C13D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4C9A29AF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946</w:t>
            </w:r>
          </w:p>
        </w:tc>
        <w:tc>
          <w:tcPr>
            <w:tcW w:w="1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E0766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400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EB250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454</w:t>
            </w:r>
          </w:p>
        </w:tc>
      </w:tr>
      <w:tr w:rsidR="00330B73" w:rsidRPr="00330B73" w14:paraId="355A725F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728E3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C70509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190C6C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FE897E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ED5CB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AF6A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2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3EA54F97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22</w:t>
            </w:r>
          </w:p>
        </w:tc>
        <w:tc>
          <w:tcPr>
            <w:tcW w:w="1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B3569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920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CEA03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98</w:t>
            </w:r>
          </w:p>
        </w:tc>
      </w:tr>
      <w:tr w:rsidR="00330B73" w:rsidRPr="00330B73" w14:paraId="6B61A8D6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E274F6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4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ADE207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C4E62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BE6E89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A36E1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C3268C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5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5DAA99B5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571</w:t>
            </w:r>
          </w:p>
        </w:tc>
        <w:tc>
          <w:tcPr>
            <w:tcW w:w="1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D78E37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200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7CF8A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629</w:t>
            </w:r>
          </w:p>
        </w:tc>
      </w:tr>
      <w:tr w:rsidR="00330B73" w:rsidRPr="00330B73" w14:paraId="5F10F5B1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97136E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D115D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3F9964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EC8BD7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BD69FB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97A8D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2F34EDBD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271</w:t>
            </w:r>
          </w:p>
        </w:tc>
        <w:tc>
          <w:tcPr>
            <w:tcW w:w="1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9136E4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280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F38A65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9</w:t>
            </w:r>
          </w:p>
        </w:tc>
      </w:tr>
      <w:tr w:rsidR="00330B73" w:rsidRPr="00330B73" w14:paraId="7F136C44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AE7F90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607F3E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FE55C0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2C73A0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5CA8E7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C86F5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648379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148023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84ADFB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0B73" w:rsidRPr="00330B73" w14:paraId="69B14F41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2D7719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Цільова функція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3EC071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697809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0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2EA199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6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FA4A7E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2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0898D1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39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A9D08E"/>
            <w:noWrap/>
            <w:vAlign w:val="bottom"/>
            <w:hideMark/>
          </w:tcPr>
          <w:p w14:paraId="09DB69FD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  <w:t>16619</w:t>
            </w: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7DBD24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max</w:t>
            </w: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CDEAB1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</w:tbl>
    <w:p w14:paraId="6EEF7D6B" w14:textId="1A0F223A" w:rsidR="00CF3B61" w:rsidRPr="00330B73" w:rsidRDefault="00CF3B61" w:rsidP="009A35E4">
      <w:pPr>
        <w:tabs>
          <w:tab w:val="center" w:pos="4820"/>
          <w:tab w:val="right" w:pos="9638"/>
        </w:tabs>
        <w:spacing w:after="0" w:line="360" w:lineRule="auto"/>
        <w:ind w:left="709"/>
        <w:jc w:val="both"/>
        <w:rPr>
          <w:rFonts w:ascii="Times New Roman" w:hAnsi="Times New Roman" w:cs="Times New Roman"/>
          <w:iCs/>
          <w:sz w:val="28"/>
          <w:szCs w:val="28"/>
          <w:lang w:val="uk-UA" w:eastAsia="ru-RU"/>
        </w:rPr>
      </w:pPr>
    </w:p>
    <w:p w14:paraId="74AB6063" w14:textId="52E7C386" w:rsidR="00CF3B61" w:rsidRPr="001E05D8" w:rsidRDefault="00330B73" w:rsidP="00330B7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9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6D9DB32B" w14:textId="77777777" w:rsid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5C3DA7F4" w14:textId="779C157D" w:rsidR="00730CBF" w:rsidRDefault="00CF3B61" w:rsidP="00730CB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</w:t>
      </w:r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озв’язували 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>багатомірн</w:t>
      </w:r>
      <w:r w:rsidR="001E05D8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 задач</w:t>
      </w:r>
      <w:r w:rsidR="001E05D8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 лінійного</w:t>
      </w:r>
      <w:r w:rsidR="001E05D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>програмування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Розв’язання відбувалося 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>симплекс методом</w:t>
      </w:r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а допомогою середовища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1E05D8">
        <w:rPr>
          <w:rFonts w:ascii="Times New Roman" w:hAnsi="Times New Roman" w:cs="Times New Roman"/>
          <w:bCs/>
          <w:sz w:val="28"/>
          <w:szCs w:val="28"/>
          <w:lang w:val="en-US"/>
        </w:rPr>
        <w:t>Excel</w:t>
      </w:r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та надбудові «Розв’язувач»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При розв’язанні задачі я знайшов оптимальний </w:t>
      </w:r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>розв’язок, при якому цільова функція дорівнює максимуму.</w:t>
      </w:r>
      <w:r w:rsidR="00730CB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Ресурс 1, Ресурс 3 та Ресурс 5 були використані найбільше, особливо Ресурс 1, тому підприємству є сенс розглянути збільшення запасів першого ресурсу. Ресурс 2 був витрачений менше за інших, тому його ліміт можна зменшити, як і у Ресурс 4. При пошуку максимуму симплекс-методом я отримав значення 16619.</w:t>
      </w:r>
    </w:p>
    <w:p w14:paraId="39F14CBA" w14:textId="77777777" w:rsidR="00730CBF" w:rsidRDefault="00730CBF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44612417" w14:textId="77777777" w:rsidR="00CF3B61" w:rsidRPr="00977D6F" w:rsidRDefault="00CF3B61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2FF44C5B" w14:textId="4373F7AF" w:rsidR="00730CBF" w:rsidRPr="00184044" w:rsidRDefault="00730CBF" w:rsidP="00247AE7">
      <w:pPr>
        <w:pStyle w:val="a5"/>
        <w:numPr>
          <w:ilvl w:val="0"/>
          <w:numId w:val="15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Що таке базисні змінні?</w:t>
      </w:r>
    </w:p>
    <w:p w14:paraId="51EA42BF" w14:textId="458A8782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Це ті змінні, які на поточному кроці входять у розв’язок системи.</w:t>
      </w:r>
    </w:p>
    <w:p w14:paraId="230F746D" w14:textId="0B9F9568" w:rsidR="00730CBF" w:rsidRPr="00184044" w:rsidRDefault="00730CBF" w:rsidP="00247AE7">
      <w:pPr>
        <w:pStyle w:val="a5"/>
        <w:numPr>
          <w:ilvl w:val="0"/>
          <w:numId w:val="15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Принцип запису цільової функції у симплекс-таблицю:</w:t>
      </w:r>
    </w:p>
    <w:p w14:paraId="43B475AA" w14:textId="6E7D7292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Записують як останній рядок таблиці, де:</w:t>
      </w:r>
    </w:p>
    <w:p w14:paraId="559B2CF4" w14:textId="7C54804E" w:rsidR="00730CBF" w:rsidRPr="00184044" w:rsidRDefault="00730CBF" w:rsidP="00247AE7">
      <w:pPr>
        <w:pStyle w:val="a5"/>
        <w:numPr>
          <w:ilvl w:val="0"/>
          <w:numId w:val="16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184044">
        <w:rPr>
          <w:bCs/>
        </w:rPr>
        <w:t xml:space="preserve">коефіцієнти </w:t>
      </w:r>
      <w:r w:rsidR="005569E1">
        <w:rPr>
          <w:bCs/>
        </w:rPr>
        <w:t>–</w:t>
      </w:r>
      <w:r w:rsidRPr="00184044">
        <w:rPr>
          <w:bCs/>
        </w:rPr>
        <w:t xml:space="preserve"> протилежні до коефіцієнтів у функції (мінус перед</w:t>
      </w:r>
      <w:r w:rsidR="00184044">
        <w:rPr>
          <w:bCs/>
        </w:rPr>
        <w:t xml:space="preserve"> </w:t>
      </w:r>
      <w:r w:rsidRPr="00184044">
        <w:rPr>
          <w:bCs/>
        </w:rPr>
        <w:t>кожним),</w:t>
      </w:r>
    </w:p>
    <w:p w14:paraId="3D186847" w14:textId="1C79C23F" w:rsidR="00730CBF" w:rsidRPr="00184044" w:rsidRDefault="00730CBF" w:rsidP="00247AE7">
      <w:pPr>
        <w:pStyle w:val="a5"/>
        <w:numPr>
          <w:ilvl w:val="0"/>
          <w:numId w:val="16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184044">
        <w:rPr>
          <w:bCs/>
        </w:rPr>
        <w:t xml:space="preserve">права частина (вільний член) </w:t>
      </w:r>
      <w:r w:rsidR="005569E1">
        <w:rPr>
          <w:bCs/>
        </w:rPr>
        <w:t>–</w:t>
      </w:r>
      <w:r w:rsidRPr="00184044">
        <w:rPr>
          <w:bCs/>
        </w:rPr>
        <w:t xml:space="preserve"> нуль.</w:t>
      </w:r>
    </w:p>
    <w:p w14:paraId="067286D9" w14:textId="383796C0" w:rsidR="00730CBF" w:rsidRPr="00184044" w:rsidRDefault="00730CBF" w:rsidP="00247AE7">
      <w:pPr>
        <w:pStyle w:val="a5"/>
        <w:numPr>
          <w:ilvl w:val="0"/>
          <w:numId w:val="15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Який метод розв’язання СЛАР використовується в симплекс-методі?</w:t>
      </w:r>
    </w:p>
    <w:p w14:paraId="6529982B" w14:textId="4F010797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Метод Гауса-Жордана (модифікований Гаус).</w:t>
      </w:r>
      <w:r w:rsidR="0018404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Використовується для приведення матриці до канонічної форми під час оновлення таблиці.</w:t>
      </w:r>
    </w:p>
    <w:p w14:paraId="07BF8D94" w14:textId="31E149F6" w:rsidR="00730CBF" w:rsidRPr="00184044" w:rsidRDefault="00730CBF" w:rsidP="00247AE7">
      <w:pPr>
        <w:pStyle w:val="a5"/>
        <w:numPr>
          <w:ilvl w:val="0"/>
          <w:numId w:val="15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За якою ознакою обирають базисну змінну?</w:t>
      </w:r>
    </w:p>
    <w:p w14:paraId="3B1F4847" w14:textId="0F6AD9ED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За найбільшим від’ємним коефіцієнтом у останньому рядку (рядку цільової функції).</w:t>
      </w:r>
    </w:p>
    <w:p w14:paraId="3A24AED9" w14:textId="0DE77E7B" w:rsidR="00730CBF" w:rsidRPr="00184044" w:rsidRDefault="00730CBF" w:rsidP="00247AE7">
      <w:pPr>
        <w:pStyle w:val="a5"/>
        <w:numPr>
          <w:ilvl w:val="0"/>
          <w:numId w:val="15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За якою ознакою вибирають базисний рядок обмежень?</w:t>
      </w:r>
    </w:p>
    <w:p w14:paraId="1A2A697A" w14:textId="6FA73ED9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Застосовують правило мінімального відношення:</w:t>
      </w:r>
      <w:r w:rsidR="0018404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ділять праву частину (вільний член) на відповідні додатні елементи стовпця обраної змінної.</w:t>
      </w:r>
    </w:p>
    <w:p w14:paraId="681D2810" w14:textId="369BFA8B" w:rsidR="00730CBF" w:rsidRPr="00184044" w:rsidRDefault="00730CBF" w:rsidP="00247AE7">
      <w:pPr>
        <w:pStyle w:val="a5"/>
        <w:numPr>
          <w:ilvl w:val="0"/>
          <w:numId w:val="15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За якої умови припиняють ітераційний процес у симплекс-методі?</w:t>
      </w:r>
    </w:p>
    <w:p w14:paraId="60C792F6" w14:textId="3BC0EB65" w:rsidR="00986FC1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Коли всі коефіцієнти в останньому рядку (рядку цільової функції) </w:t>
      </w:r>
      <w:r w:rsidR="005569E1">
        <w:rPr>
          <w:rFonts w:ascii="Times New Roman" w:hAnsi="Times New Roman" w:cs="Times New Roman"/>
          <w:bCs/>
          <w:sz w:val="28"/>
          <w:szCs w:val="28"/>
          <w:lang w:val="uk-UA"/>
        </w:rPr>
        <w:t>–</w:t>
      </w: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невід’ємні.</w:t>
      </w:r>
      <w:r w:rsidR="0018404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Це означає, що подальше покращення неможливе, і ми маємо оптимальний розв’язок.</w:t>
      </w:r>
    </w:p>
    <w:p w14:paraId="3EFB6C22" w14:textId="77777777" w:rsidR="00986FC1" w:rsidRDefault="00986FC1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4E7037B5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215EF0C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E808676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3B33450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0CEA9391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1E2BE57D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150FAEA6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15ABDFAA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7DB02990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A376AFA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6B0FE7C9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C3C0A98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066F5DBC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796BBA14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4CE87BA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239CB26" w14:textId="77DEBCF8" w:rsidR="00986FC1" w:rsidRPr="00330B73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3</w:t>
      </w:r>
    </w:p>
    <w:p w14:paraId="2E33762E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749827B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A1F4BE7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DAF9EA2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25656BCB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3EE51467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754C7C18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1241AC44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7C7A76CE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012CAF55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A4EF1F9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1A5A9BD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3B6D7331" w14:textId="3FF921D7" w:rsidR="00986FC1" w:rsidRPr="00CF3B6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>
        <w:rPr>
          <w:rFonts w:ascii="Times New Roman" w:hAnsi="Times New Roman" w:cs="Times New Roman"/>
          <w:b/>
          <w:sz w:val="28"/>
          <w:szCs w:val="28"/>
        </w:rPr>
        <w:t>3</w:t>
      </w:r>
    </w:p>
    <w:p w14:paraId="202E8747" w14:textId="77777777" w:rsid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986FC1">
        <w:rPr>
          <w:rFonts w:ascii="Times New Roman" w:hAnsi="Times New Roman" w:cs="Times New Roman"/>
          <w:b/>
          <w:sz w:val="28"/>
          <w:szCs w:val="28"/>
          <w:lang w:val="uk-UA"/>
        </w:rPr>
        <w:t>Задача нелінійного програмування</w:t>
      </w:r>
    </w:p>
    <w:p w14:paraId="0280DC18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986FC1">
        <w:rPr>
          <w:rFonts w:ascii="Times New Roman" w:hAnsi="Times New Roman" w:cs="Times New Roman"/>
          <w:sz w:val="28"/>
          <w:szCs w:val="28"/>
          <w:lang w:val="uk-UA"/>
        </w:rPr>
        <w:t>набути навичок з розв’язування двовимірних задач нелінійного</w:t>
      </w:r>
    </w:p>
    <w:p w14:paraId="7A0B167E" w14:textId="1759B96E" w:rsidR="00986FC1" w:rsidRDefault="00986FC1" w:rsidP="00986F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програмування.</w:t>
      </w:r>
    </w:p>
    <w:p w14:paraId="682B6C01" w14:textId="77777777" w:rsidR="00986FC1" w:rsidRPr="002B0EF3" w:rsidRDefault="00986FC1" w:rsidP="00986FC1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</w:p>
    <w:p w14:paraId="166AC8C0" w14:textId="77777777" w:rsid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3B403D3E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Визначити мінімальне й максимальне значення для функції,</w:t>
      </w:r>
    </w:p>
    <w:p w14:paraId="2A7A3E9A" w14:textId="1A3B56D1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uk-UA"/>
            </w:rPr>
            <m:t>f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-kN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</m:oMath>
      </m:oMathPara>
    </w:p>
    <w:p w14:paraId="644B0721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у разі обмежень,</w:t>
      </w:r>
    </w:p>
    <w:p w14:paraId="2D5D5781" w14:textId="677254F8" w:rsidR="00986FC1" w:rsidRPr="00986FC1" w:rsidRDefault="00631123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≤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N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,</m:t>
          </m:r>
        </m:oMath>
      </m:oMathPara>
    </w:p>
    <w:p w14:paraId="70F2B385" w14:textId="56208B2F" w:rsidR="00986FC1" w:rsidRPr="00986FC1" w:rsidRDefault="00631123" w:rsidP="00986FC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,</m:t>
          </m:r>
        </m:oMath>
      </m:oMathPara>
    </w:p>
    <w:p w14:paraId="39886A48" w14:textId="6F3F8405" w:rsidR="00986FC1" w:rsidRPr="00986FC1" w:rsidRDefault="00631123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 xml:space="preserve">≥0,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≥0.</m:t>
          </m:r>
        </m:oMath>
      </m:oMathPara>
    </w:p>
    <w:p w14:paraId="222A5E82" w14:textId="110C74F2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 xml:space="preserve">де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N</m:t>
        </m:r>
      </m:oMath>
      <w:r w:rsidRPr="00986FC1">
        <w:rPr>
          <w:rFonts w:ascii="Times New Roman" w:hAnsi="Times New Roman" w:cs="Times New Roman"/>
          <w:sz w:val="28"/>
          <w:szCs w:val="28"/>
          <w:lang w:val="uk-UA"/>
        </w:rPr>
        <w:t xml:space="preserve"> – номер студента у журналі успішності;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k</m:t>
        </m:r>
      </m:oMath>
      <w:r w:rsidRPr="00986FC1">
        <w:rPr>
          <w:rFonts w:ascii="Times New Roman" w:hAnsi="Times New Roman" w:cs="Times New Roman"/>
          <w:sz w:val="28"/>
          <w:szCs w:val="28"/>
          <w:lang w:val="uk-UA"/>
        </w:rPr>
        <w:t xml:space="preserve"> – коефіцієнт, який задає викладач</w:t>
      </w:r>
      <w:r w:rsidRPr="00986FC1">
        <w:rPr>
          <w:rFonts w:ascii="Times New Roman" w:hAnsi="Times New Roman" w:cs="Times New Roman"/>
          <w:sz w:val="28"/>
          <w:szCs w:val="28"/>
        </w:rPr>
        <w:t xml:space="preserve"> </w:t>
      </w:r>
      <w:r w:rsidRPr="00986FC1">
        <w:rPr>
          <w:rFonts w:ascii="Times New Roman" w:hAnsi="Times New Roman" w:cs="Times New Roman"/>
          <w:sz w:val="28"/>
          <w:szCs w:val="28"/>
          <w:lang w:val="uk-UA"/>
        </w:rPr>
        <w:t>для кожної групи окремо.</w:t>
      </w:r>
    </w:p>
    <w:p w14:paraId="0AE35030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Завдання виконується індивідуально. Порядок роботи такий.</w:t>
      </w:r>
    </w:p>
    <w:p w14:paraId="4D880805" w14:textId="0855B240" w:rsidR="00986FC1" w:rsidRPr="00986FC1" w:rsidRDefault="00986FC1" w:rsidP="00247AE7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986FC1">
        <w:t>Розв’язати ЗНП графічним методом. Отриманий графік з нанесеними</w:t>
      </w:r>
    </w:p>
    <w:p w14:paraId="76A885B3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розмірами та коментарями подати у звіті.</w:t>
      </w:r>
    </w:p>
    <w:p w14:paraId="3A1E14B8" w14:textId="32D7BDA0" w:rsidR="00986FC1" w:rsidRPr="00986FC1" w:rsidRDefault="00986FC1" w:rsidP="00247AE7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986FC1">
        <w:t>Розв’язати ЗНП за допомогою пакету Mathcad. У звіті навести лістинг</w:t>
      </w:r>
    </w:p>
    <w:p w14:paraId="2F0DB7E1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розрахунку з коментарями.</w:t>
      </w:r>
    </w:p>
    <w:p w14:paraId="3C53EED5" w14:textId="6360B90A" w:rsidR="00986FC1" w:rsidRPr="00986FC1" w:rsidRDefault="00986FC1" w:rsidP="00247AE7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986FC1">
        <w:t>Провести перевірку отриманих розв</w:t>
      </w:r>
      <w:r>
        <w:t>’</w:t>
      </w:r>
      <w:r w:rsidRPr="00986FC1">
        <w:t>язків.</w:t>
      </w:r>
    </w:p>
    <w:p w14:paraId="40D8FA23" w14:textId="4A0F96D8" w:rsidR="00986FC1" w:rsidRPr="00986FC1" w:rsidRDefault="00986FC1" w:rsidP="00247AE7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986FC1">
        <w:t>У висновках прокоментувати та проаналізувати отриманий розв’язок.</w:t>
      </w:r>
    </w:p>
    <w:p w14:paraId="6FE4526A" w14:textId="77777777" w:rsidR="003F5200" w:rsidRDefault="003F5200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5F00DB7E" w14:textId="7CA7EFED" w:rsidR="00986FC1" w:rsidRDefault="00986FC1" w:rsidP="003F5200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 1:</w:t>
      </w:r>
    </w:p>
    <w:p w14:paraId="51AC44B8" w14:textId="3B2BCF24" w:rsidR="003F5200" w:rsidRDefault="003F5200" w:rsidP="003F5200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Для розв’язку ЗНП зазначаємо, що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N=16, k=1</m:t>
        </m:r>
      </m:oMath>
      <w:r w:rsidRPr="003F5200">
        <w:rPr>
          <w:rFonts w:ascii="Times New Roman" w:eastAsiaTheme="minorEastAsia" w:hAnsi="Times New Roman" w:cs="Times New Roman"/>
          <w:bCs/>
          <w:sz w:val="28"/>
          <w:szCs w:val="28"/>
        </w:rPr>
        <w:t>.</w:t>
      </w:r>
      <w:r>
        <w:rPr>
          <w:rFonts w:ascii="Times New Roman" w:eastAsiaTheme="minorEastAsia" w:hAnsi="Times New Roman" w:cs="Times New Roman"/>
          <w:bCs/>
          <w:sz w:val="28"/>
          <w:szCs w:val="28"/>
          <w:lang w:val="uk-UA"/>
        </w:rPr>
        <w:t xml:space="preserve"> Створюємо обмеження у вигляді кола з радіусом 16, а також пряму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777A327F" w14:textId="77777777" w:rsidR="008C3A39" w:rsidRDefault="003F5200" w:rsidP="003F5200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При пошуку мінімуму параметр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h=0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. В цьому випадку точка знаходиться у межах обмежень та знаходиться на прямій абсцис, маючи координати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16;0)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1AB6652F" w14:textId="01A2DFC8" w:rsidR="003F5200" w:rsidRDefault="003F5200" w:rsidP="003F5200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Цільова функція</w:t>
      </w:r>
      <w:r w:rsidR="008C3A39" w:rsidRPr="00307715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>мінімуму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дорівнює</w:t>
      </w:r>
      <w:r w:rsidRPr="008C3A39">
        <w:rPr>
          <w:rFonts w:ascii="Times New Roman" w:eastAsiaTheme="minorEastAsia" w:hAnsi="Times New Roman" w:cs="Times New Roman"/>
          <w:sz w:val="28"/>
          <w:szCs w:val="28"/>
        </w:rPr>
        <w:t xml:space="preserve">: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6</m:t>
            </m:r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-1⋅16*16+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0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=0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06CAF8F1" w14:textId="57F8BC1B" w:rsidR="003F5200" w:rsidRDefault="003F5200" w:rsidP="008C3A39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При пошуку максимуму параметр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h=240</m:t>
        </m:r>
      </m:oMath>
      <w:r w:rsidRPr="003F5200"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В цьому випадку </w:t>
      </w:r>
      <w:r w:rsid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точка знаходиться у межах обмежень та знаходиться на прямій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 w:rsid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, маючи координати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1;15)</m:t>
        </m:r>
      </m:oMath>
      <w:r w:rsid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7C552FB2" w14:textId="6B36FB6C" w:rsidR="008C3A39" w:rsidRDefault="008C3A39" w:rsidP="008C3A39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Цільова функція</w:t>
      </w:r>
      <w:r w:rsidRP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мінімуму дорівнює</w:t>
      </w:r>
      <w:r w:rsidRP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: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-1⋅16*1+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5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=210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5448A192" w14:textId="73D8B49D" w:rsidR="008C3A39" w:rsidRPr="008C3A39" w:rsidRDefault="008C3A39" w:rsidP="008C3A39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Усі значення з рухомою комою були округлені до меншого. Графік з розв’язком ЗНП можна побачити на рисунку 3.1.</w:t>
      </w:r>
    </w:p>
    <w:p w14:paraId="53F12C9B" w14:textId="17B91E92" w:rsidR="00986FC1" w:rsidRDefault="003F5200" w:rsidP="003F5200">
      <w:pPr>
        <w:tabs>
          <w:tab w:val="center" w:pos="4820"/>
          <w:tab w:val="right" w:pos="9638"/>
        </w:tabs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iCs/>
          <w:noProof/>
          <w:sz w:val="28"/>
          <w:szCs w:val="28"/>
          <w:lang w:val="uk-UA" w:eastAsia="ru-RU"/>
        </w:rPr>
        <w:drawing>
          <wp:inline distT="0" distB="0" distL="0" distR="0" wp14:anchorId="4510E72F" wp14:editId="75A00A54">
            <wp:extent cx="6098566" cy="3524250"/>
            <wp:effectExtent l="19050" t="19050" r="16510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963" cy="3534303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3D689CD" w14:textId="6FC53C51" w:rsidR="003F5200" w:rsidRDefault="003F5200" w:rsidP="003F5200">
      <w:pPr>
        <w:tabs>
          <w:tab w:val="center" w:pos="4820"/>
          <w:tab w:val="right" w:pos="9638"/>
        </w:tabs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iCs/>
          <w:sz w:val="28"/>
          <w:szCs w:val="28"/>
          <w:lang w:val="uk-UA" w:eastAsia="ru-RU"/>
        </w:rPr>
        <w:t>Рисунок 3.1 – Розв’язок ЗНП графічним методом</w:t>
      </w:r>
    </w:p>
    <w:p w14:paraId="5494D4E7" w14:textId="77777777" w:rsidR="00EF3319" w:rsidRDefault="00EF3319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66492487" w14:textId="0521E6C3" w:rsidR="00986FC1" w:rsidRDefault="00986FC1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Завдання </w:t>
      </w:r>
      <w:r w:rsidR="008C3A39"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  <w:r w:rsidR="00E51A7D">
        <w:rPr>
          <w:rFonts w:ascii="Times New Roman" w:hAnsi="Times New Roman" w:cs="Times New Roman"/>
          <w:b/>
          <w:sz w:val="28"/>
          <w:szCs w:val="28"/>
          <w:lang w:val="uk-UA"/>
        </w:rPr>
        <w:t>-3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4CE7B128" w14:textId="3E6D228C" w:rsidR="00EF3319" w:rsidRPr="00EF3319" w:rsidRDefault="00EF3319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В першу чергу необхідно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адаптувати математичний опис задачі.</w:t>
      </w:r>
    </w:p>
    <w:p w14:paraId="7EB8E744" w14:textId="3D14E818" w:rsidR="008C3A39" w:rsidRDefault="00EF3319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івняння обмежень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≥ 0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≥ 0 перетворяться на вимоги до побудови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графіків у позитивній чверті.</w:t>
      </w:r>
    </w:p>
    <w:p w14:paraId="4C55013D" w14:textId="42491E24" w:rsidR="00EF3319" w:rsidRDefault="00EF3319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Інші рівняння обмежень потрібно записати як функції від однієї змінної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444D3FDF" w14:textId="77777777" w:rsidR="00EF3319" w:rsidRPr="00EF3319" w:rsidRDefault="00EF3319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Точки екстремумів так само визначаємо за допомогою градієнта цільової</w:t>
      </w:r>
    </w:p>
    <w:p w14:paraId="0A161795" w14:textId="6D07EF55" w:rsidR="00EF3319" w:rsidRDefault="00EF3319" w:rsidP="00EF3319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функції, що є колом з центром у точці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0;0)</m:t>
        </m:r>
      </m:oMath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 w:rsidR="00FC6D8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Цільова функція має вигляд:</w:t>
      </w:r>
    </w:p>
    <w:p w14:paraId="64757242" w14:textId="40CDF6F9" w:rsidR="00FC6D87" w:rsidRPr="00FC6D87" w:rsidRDefault="00631123" w:rsidP="00EF3319">
      <w:pPr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-1⋅16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h,</m:t>
          </m:r>
        </m:oMath>
      </m:oMathPara>
    </w:p>
    <w:p w14:paraId="38889509" w14:textId="1D3A9AA2" w:rsidR="00FC6D87" w:rsidRDefault="00FC6D87" w:rsidP="00FC6D87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FC6D87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де параметр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h</m:t>
        </m:r>
      </m:oMath>
      <w:r w:rsidRPr="00FC6D87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– є значенням цільової функції у точках екстремуму, тобто можна виділит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min</m:t>
            </m:r>
          </m:sub>
        </m:sSub>
      </m:oMath>
      <w:r w:rsidRPr="00FC6D87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т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max</m:t>
            </m:r>
          </m:sub>
        </m:sSub>
      </m:oMath>
      <w:r w:rsidRPr="00FC6D87">
        <w:rPr>
          <w:rFonts w:ascii="Times New Roman" w:hAnsi="Times New Roman" w:cs="Times New Roman"/>
          <w:bCs/>
          <w:i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ab/>
      </w:r>
      <w:r w:rsidRPr="00307715">
        <w:rPr>
          <w:rFonts w:ascii="Times New Roman" w:hAnsi="Times New Roman" w:cs="Times New Roman"/>
          <w:bCs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Визначаємо </w:t>
      </w:r>
      <m:oMath>
        <m:r>
          <w:rPr>
            <w:rFonts w:ascii="Cambria Math" w:hAnsi="Cambria Math" w:cs="Times New Roman"/>
            <w:sz w:val="28"/>
            <w:szCs w:val="28"/>
          </w:rPr>
          <m:t>h</m:t>
        </m:r>
      </m:oMath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>.</w:t>
      </w:r>
    </w:p>
    <w:p w14:paraId="6C4B020E" w14:textId="1BBDB706" w:rsidR="00FC6D87" w:rsidRPr="00960F3F" w:rsidRDefault="00FC6D87" w:rsidP="00FC6D87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Максимальний радіус кола – це крайня точка області існування розв’язків, тобто точка, для якої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1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15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. В цій точці ми отримаємо максимальне значення цільової функції.</w:t>
      </w:r>
    </w:p>
    <w:p w14:paraId="55ECA5A8" w14:textId="77777777" w:rsidR="00FC6D87" w:rsidRPr="00960F3F" w:rsidRDefault="00FC6D87" w:rsidP="00FC6D87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Мінімальне значення цільової функції буде в точці з координатами</w:t>
      </w:r>
    </w:p>
    <w:p w14:paraId="4906BD11" w14:textId="0C57B5B9" w:rsidR="00960F3F" w:rsidRPr="00960F3F" w:rsidRDefault="00960F3F" w:rsidP="00FC6D87">
      <w:pPr>
        <w:spacing w:after="0" w:line="360" w:lineRule="auto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)</m:t>
        </m:r>
      </m:oMath>
      <w:r w:rsidR="00FC6D87"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.</w:t>
      </w:r>
    </w:p>
    <w:p w14:paraId="77281A1D" w14:textId="284B461F" w:rsidR="00FC6D87" w:rsidRPr="00960F3F" w:rsidRDefault="00960F3F" w:rsidP="00960F3F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Ми знаємо, що трикутник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ABC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є прямокутним,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AC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дорівнює 16, а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AB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описується рівнянням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g</m:t>
        </m:r>
        <m:d>
          <m:dPr>
            <m:ctrlPr>
              <w:rPr>
                <w:rFonts w:ascii="Cambria Math" w:hAnsi="Cambria Math" w:cs="Times New Roman"/>
                <w:bCs/>
                <w:i/>
                <w:iCs/>
                <w:sz w:val="28"/>
                <w:szCs w:val="28"/>
                <w:lang w:val="uk-UA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</m:t>
                </m:r>
              </m:sub>
            </m:sSub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e>
        </m:d>
        <m:r>
          <w:rPr>
            <w:rFonts w:ascii="Cambria Math" w:hAnsi="Cambria Math" w:cs="Times New Roman"/>
            <w:sz w:val="28"/>
            <w:szCs w:val="28"/>
            <w:lang w:val="uk-UA"/>
          </w:rPr>
          <m:t>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 w:rsidRPr="00960F3F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ACDDBF1" w14:textId="0E948DD0" w:rsidR="00960F3F" w:rsidRDefault="00960F3F" w:rsidP="00960F3F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Тоді ми можемо знайти кут</w:t>
      </w:r>
      <w:r w:rsidRPr="00960F3F">
        <w:rPr>
          <w:rFonts w:ascii="Cambria Math" w:hAnsi="Cambria Math" w:cs="Times New Roman"/>
          <w:bCs/>
          <w:i/>
          <w:iCs/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α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за допомогою арктангенсу.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Якщо відомо значення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α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, ми можемо знайти мінімальний радіус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>.</w:t>
      </w:r>
    </w:p>
    <w:p w14:paraId="7411303D" w14:textId="6D88FF59" w:rsidR="00960F3F" w:rsidRDefault="00960F3F" w:rsidP="00960F3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Для графічного відображення радіусів використаємо рівняння прямої, що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проходить через точки з відомими координатами. На рис. 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>3.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2 показаний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загальний вигляд такого рівняння, визначення рівнянь максимального і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мінімального радіусів, а також графік до розв’язання.</w:t>
      </w:r>
    </w:p>
    <w:p w14:paraId="3BB8DBA3" w14:textId="0BC9A0F5" w:rsidR="00960F3F" w:rsidRDefault="00960F3F" w:rsidP="00960F3F">
      <w:pPr>
        <w:spacing w:after="0" w:line="360" w:lineRule="auto"/>
        <w:jc w:val="center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47AE7A51" wp14:editId="694A0A38">
            <wp:extent cx="5724525" cy="8451519"/>
            <wp:effectExtent l="19050" t="19050" r="9525" b="260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2056" cy="8477401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ECB25F" w14:textId="461B4EA4" w:rsidR="00960F3F" w:rsidRPr="00960F3F" w:rsidRDefault="00960F3F" w:rsidP="00960F3F">
      <w:pPr>
        <w:tabs>
          <w:tab w:val="center" w:pos="4820"/>
          <w:tab w:val="right" w:pos="9638"/>
        </w:tabs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  <w:lang w:eastAsia="ru-RU"/>
        </w:rPr>
      </w:pPr>
      <w:r>
        <w:rPr>
          <w:rFonts w:ascii="Times New Roman" w:hAnsi="Times New Roman" w:cs="Times New Roman"/>
          <w:iCs/>
          <w:sz w:val="28"/>
          <w:szCs w:val="28"/>
          <w:lang w:val="uk-UA" w:eastAsia="ru-RU"/>
        </w:rPr>
        <w:t xml:space="preserve">Рисунок 3.2 – Розв’язок ЗНП за допомогою пакету </w:t>
      </w:r>
      <w:r>
        <w:rPr>
          <w:rFonts w:ascii="Times New Roman" w:hAnsi="Times New Roman" w:cs="Times New Roman"/>
          <w:iCs/>
          <w:sz w:val="28"/>
          <w:szCs w:val="28"/>
          <w:lang w:val="en-US" w:eastAsia="ru-RU"/>
        </w:rPr>
        <w:t>Mathcad</w:t>
      </w:r>
    </w:p>
    <w:p w14:paraId="513098B7" w14:textId="77777777" w:rsidR="00960F3F" w:rsidRPr="00960F3F" w:rsidRDefault="00960F3F" w:rsidP="00960F3F">
      <w:pPr>
        <w:spacing w:after="0" w:line="360" w:lineRule="auto"/>
        <w:jc w:val="center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</w:p>
    <w:p w14:paraId="078E36B5" w14:textId="438C4ED7" w:rsidR="00E51A7D" w:rsidRDefault="00E51A7D" w:rsidP="00E51A7D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4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1F0B304D" w14:textId="5B00C483" w:rsid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0B48CAF9" w14:textId="5BDD044E" w:rsid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</w:t>
      </w:r>
      <w:r w:rsidR="00BB401E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озв’язували </w:t>
      </w:r>
      <w:r w:rsidR="00BB401E" w:rsidRPr="00BB401E">
        <w:rPr>
          <w:rFonts w:ascii="Times New Roman" w:hAnsi="Times New Roman" w:cs="Times New Roman"/>
          <w:bCs/>
          <w:sz w:val="28"/>
          <w:szCs w:val="28"/>
          <w:lang w:val="uk-UA"/>
        </w:rPr>
        <w:t>задач</w:t>
      </w:r>
      <w:r w:rsidR="00BB401E">
        <w:rPr>
          <w:rFonts w:ascii="Times New Roman" w:hAnsi="Times New Roman" w:cs="Times New Roman"/>
          <w:bCs/>
          <w:sz w:val="28"/>
          <w:szCs w:val="28"/>
          <w:lang w:val="uk-UA"/>
        </w:rPr>
        <w:t>у</w:t>
      </w:r>
      <w:r w:rsidR="00BB401E" w:rsidRPr="00BB401E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нелінійного програмування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, </w:t>
      </w:r>
      <w:r w:rsidR="006026B9" w:rsidRPr="002B0EF3">
        <w:rPr>
          <w:rFonts w:ascii="Times New Roman" w:hAnsi="Times New Roman" w:cs="Times New Roman"/>
          <w:sz w:val="28"/>
          <w:szCs w:val="28"/>
          <w:lang w:val="uk-UA"/>
        </w:rPr>
        <w:t>набу</w:t>
      </w:r>
      <w:r w:rsidR="006026B9">
        <w:rPr>
          <w:rFonts w:ascii="Times New Roman" w:hAnsi="Times New Roman" w:cs="Times New Roman"/>
          <w:sz w:val="28"/>
          <w:szCs w:val="28"/>
          <w:lang w:val="uk-UA"/>
        </w:rPr>
        <w:t>л</w:t>
      </w:r>
      <w:r w:rsidR="006026B9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и навички розв’язування задач </w:t>
      </w:r>
      <w:r w:rsidR="006026B9">
        <w:rPr>
          <w:rFonts w:ascii="Times New Roman" w:hAnsi="Times New Roman" w:cs="Times New Roman"/>
          <w:sz w:val="28"/>
          <w:szCs w:val="28"/>
          <w:lang w:val="uk-UA"/>
        </w:rPr>
        <w:t>не</w:t>
      </w:r>
      <w:r w:rsidR="006026B9" w:rsidRPr="002B0EF3">
        <w:rPr>
          <w:rFonts w:ascii="Times New Roman" w:hAnsi="Times New Roman" w:cs="Times New Roman"/>
          <w:sz w:val="28"/>
          <w:szCs w:val="28"/>
          <w:lang w:val="uk-UA"/>
        </w:rPr>
        <w:t>лінійного програмування</w:t>
      </w:r>
      <w:r w:rsidRPr="00BB401E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Розв’язання відбувалося </w:t>
      </w:r>
      <w:r w:rsidR="006026B9">
        <w:rPr>
          <w:rFonts w:ascii="Times New Roman" w:hAnsi="Times New Roman" w:cs="Times New Roman"/>
          <w:sz w:val="28"/>
          <w:szCs w:val="28"/>
          <w:lang w:val="uk-UA"/>
        </w:rPr>
        <w:t xml:space="preserve">графічним методом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а допомогою онлайн програми </w:t>
      </w:r>
      <w:r w:rsidR="006026B9" w:rsidRPr="006026B9">
        <w:rPr>
          <w:rFonts w:ascii="Times New Roman" w:hAnsi="Times New Roman" w:cs="Times New Roman"/>
          <w:bCs/>
          <w:sz w:val="28"/>
          <w:szCs w:val="28"/>
          <w:lang w:val="en-US"/>
        </w:rPr>
        <w:t>GeoGebra</w:t>
      </w:r>
      <w:r w:rsidR="006026B9" w:rsidRP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6026B9">
        <w:rPr>
          <w:rFonts w:ascii="Times New Roman" w:hAnsi="Times New Roman" w:cs="Times New Roman"/>
          <w:sz w:val="28"/>
          <w:szCs w:val="28"/>
          <w:lang w:val="uk-UA"/>
        </w:rPr>
        <w:t xml:space="preserve">і за допомогою пакету </w:t>
      </w:r>
      <w:r w:rsidR="006026B9">
        <w:rPr>
          <w:rFonts w:ascii="Times New Roman" w:hAnsi="Times New Roman" w:cs="Times New Roman"/>
          <w:sz w:val="28"/>
          <w:szCs w:val="28"/>
          <w:lang w:val="en-US"/>
        </w:rPr>
        <w:t>Mathcad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При розв’язанні задачі я знайшов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>екстремуми мінімуму та максимуму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, при якому цільова функція дорівнює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>нулю при мінімуму та 210 при максимуму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езультати графічного методу та пакету </w:t>
      </w:r>
      <w:r w:rsidR="006026B9">
        <w:rPr>
          <w:rFonts w:ascii="Times New Roman" w:hAnsi="Times New Roman" w:cs="Times New Roman"/>
          <w:bCs/>
          <w:sz w:val="28"/>
          <w:szCs w:val="28"/>
          <w:lang w:val="en-US"/>
        </w:rPr>
        <w:t>Mathcad</w:t>
      </w:r>
      <w:r w:rsidR="006026B9" w:rsidRP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>–</w:t>
      </w:r>
      <w:r w:rsidR="006026B9" w:rsidRP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>співпадають.</w:t>
      </w:r>
    </w:p>
    <w:p w14:paraId="029F7380" w14:textId="48FB0225" w:rsidR="00986FC1" w:rsidRDefault="00986FC1" w:rsidP="00303582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A1E9C17" w14:textId="77777777" w:rsidR="00986FC1" w:rsidRPr="00977D6F" w:rsidRDefault="00986FC1" w:rsidP="00303582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150CE9FE" w14:textId="77777777" w:rsidR="006026B9" w:rsidRDefault="006026B9" w:rsidP="00247AE7">
      <w:pPr>
        <w:pStyle w:val="a5"/>
        <w:numPr>
          <w:ilvl w:val="0"/>
          <w:numId w:val="18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6026B9">
        <w:rPr>
          <w:b/>
          <w:bCs/>
          <w:lang w:eastAsia="ru-RU"/>
        </w:rPr>
        <w:t>Що таке нелінійне рівняння?</w:t>
      </w:r>
    </w:p>
    <w:p w14:paraId="768589D4" w14:textId="46D0F76B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6026B9">
        <w:rPr>
          <w:lang w:eastAsia="ru-RU"/>
        </w:rPr>
        <w:t xml:space="preserve">Нелінійне рівняння </w:t>
      </w:r>
      <w:r w:rsidR="005569E1">
        <w:rPr>
          <w:lang w:eastAsia="ru-RU"/>
        </w:rPr>
        <w:t>–</w:t>
      </w:r>
      <w:r w:rsidRPr="006026B9">
        <w:rPr>
          <w:lang w:eastAsia="ru-RU"/>
        </w:rPr>
        <w:t xml:space="preserve"> це рівняння, у якому змінні входять у степенях, відмінних від першого, або містяться в добутках, тригонометричних, експоненціальних, логарифмічних функціях. Інакше кажучи, графік такого рівняння не є прямою лінією.</w:t>
      </w:r>
    </w:p>
    <w:p w14:paraId="1706AFA6" w14:textId="768D4041" w:rsidR="006026B9" w:rsidRPr="006026B9" w:rsidRDefault="006026B9" w:rsidP="00247AE7">
      <w:pPr>
        <w:pStyle w:val="a5"/>
        <w:numPr>
          <w:ilvl w:val="0"/>
          <w:numId w:val="1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Як відрізнити задачу нелінійного програмування?</w:t>
      </w:r>
    </w:p>
    <w:p w14:paraId="7C05929B" w14:textId="6DF6256D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Задача належить до нелінійного програмування, якщо хоча б одна з її складових (цільова функція або хоча б одне обмеження) є нелінійною. Тобто містить нелінійні залежності між змінними.</w:t>
      </w:r>
    </w:p>
    <w:p w14:paraId="4F08DA39" w14:textId="77777777" w:rsidR="006026B9" w:rsidRPr="006026B9" w:rsidRDefault="006026B9" w:rsidP="00247AE7">
      <w:pPr>
        <w:pStyle w:val="a5"/>
        <w:numPr>
          <w:ilvl w:val="0"/>
          <w:numId w:val="1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Що таке екстремум?</w:t>
      </w:r>
    </w:p>
    <w:p w14:paraId="7CD6499A" w14:textId="371735E6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 xml:space="preserve">Екстремум </w:t>
      </w:r>
      <w:r w:rsidR="005569E1">
        <w:rPr>
          <w:lang w:eastAsia="ru-RU"/>
        </w:rPr>
        <w:t>–</w:t>
      </w:r>
      <w:r w:rsidRPr="006026B9">
        <w:rPr>
          <w:lang w:eastAsia="ru-RU"/>
        </w:rPr>
        <w:t xml:space="preserve"> це найвище або найнижче значення функції в певній області. Якщо функція досягає найбільшого значення </w:t>
      </w:r>
      <w:r w:rsidR="005569E1">
        <w:rPr>
          <w:lang w:eastAsia="ru-RU"/>
        </w:rPr>
        <w:t>–</w:t>
      </w:r>
      <w:r w:rsidRPr="006026B9">
        <w:rPr>
          <w:lang w:eastAsia="ru-RU"/>
        </w:rPr>
        <w:t xml:space="preserve"> це максимум; найменшого </w:t>
      </w:r>
      <w:r w:rsidR="005569E1">
        <w:rPr>
          <w:lang w:eastAsia="ru-RU"/>
        </w:rPr>
        <w:t>–</w:t>
      </w:r>
      <w:r w:rsidRPr="006026B9">
        <w:rPr>
          <w:lang w:eastAsia="ru-RU"/>
        </w:rPr>
        <w:t xml:space="preserve"> мінімум.</w:t>
      </w:r>
    </w:p>
    <w:p w14:paraId="2A1539F9" w14:textId="77777777" w:rsidR="006026B9" w:rsidRPr="006026B9" w:rsidRDefault="006026B9" w:rsidP="00247AE7">
      <w:pPr>
        <w:pStyle w:val="a5"/>
        <w:numPr>
          <w:ilvl w:val="0"/>
          <w:numId w:val="1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Що таке область існування розв’язку?</w:t>
      </w:r>
    </w:p>
    <w:p w14:paraId="43D29E8B" w14:textId="6EC048F7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 xml:space="preserve">Область існування розв’язку (область допустимих розв’язків) </w:t>
      </w:r>
      <w:r w:rsidR="005569E1">
        <w:rPr>
          <w:lang w:eastAsia="ru-RU"/>
        </w:rPr>
        <w:t>–</w:t>
      </w:r>
      <w:r w:rsidRPr="006026B9">
        <w:rPr>
          <w:lang w:eastAsia="ru-RU"/>
        </w:rPr>
        <w:t xml:space="preserve"> це множина всіх точок (значень змінних), які задовольняють усім обмеженням задачі. Розв’язок задачі повинен належати до цієї області.</w:t>
      </w:r>
    </w:p>
    <w:p w14:paraId="0C601DD9" w14:textId="77777777" w:rsidR="00303582" w:rsidRPr="00303582" w:rsidRDefault="006026B9" w:rsidP="00247AE7">
      <w:pPr>
        <w:pStyle w:val="a5"/>
        <w:numPr>
          <w:ilvl w:val="0"/>
          <w:numId w:val="1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Поясніть суть аналітичного методу розв’язання задач нелінійного програмування.</w:t>
      </w:r>
    </w:p>
    <w:p w14:paraId="02190F3E" w14:textId="5E65C49A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lastRenderedPageBreak/>
        <w:t>Аналітичний метод полягає в знаходженні точок екстремуму функції шляхом обчислення похідних, використання умов першого та другого порядку, методу множників Лагранжа тощо. Метод базується на строгому математичному аналізі функцій.</w:t>
      </w:r>
    </w:p>
    <w:p w14:paraId="166A81B6" w14:textId="09C34F06" w:rsidR="006026B9" w:rsidRPr="006026B9" w:rsidRDefault="006026B9" w:rsidP="00247AE7">
      <w:pPr>
        <w:pStyle w:val="a5"/>
        <w:numPr>
          <w:ilvl w:val="0"/>
          <w:numId w:val="1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Поясніть суть графічного методу розв’язання задач нелінійного програмування.</w:t>
      </w:r>
      <w:r w:rsidRPr="006026B9">
        <w:rPr>
          <w:lang w:eastAsia="ru-RU"/>
        </w:rPr>
        <w:br/>
        <w:t xml:space="preserve">Графічний метод </w:t>
      </w:r>
      <w:r w:rsidR="005569E1">
        <w:rPr>
          <w:lang w:eastAsia="ru-RU"/>
        </w:rPr>
        <w:t>–</w:t>
      </w:r>
      <w:r w:rsidRPr="006026B9">
        <w:rPr>
          <w:lang w:eastAsia="ru-RU"/>
        </w:rPr>
        <w:t xml:space="preserve"> це візуальний підхід, що полягає в побудові області допустимих розв’язків та ізоліній цільової функції на площині. Знаходять точку або точки, в яких ізолінії торкаються межі області, визначаючи тим самим екстремум функції.</w:t>
      </w:r>
    </w:p>
    <w:p w14:paraId="1BCB631E" w14:textId="77777777" w:rsidR="00303582" w:rsidRPr="00303582" w:rsidRDefault="006026B9" w:rsidP="00247AE7">
      <w:pPr>
        <w:pStyle w:val="a5"/>
        <w:numPr>
          <w:ilvl w:val="0"/>
          <w:numId w:val="1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Поясніть, коли можна використовувати надання задачі нелінійного програмування у вигляді перетину тривимірних поверхонь.</w:t>
      </w:r>
    </w:p>
    <w:p w14:paraId="0EFEE1D6" w14:textId="30107DEF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Цей підхід використовують, коли задачі мають три змінні та більше, і графічне представлення в 2D стає недостатнім. Перетин тривимірних поверхонь дозволяє наочно уявити область допустимих розв’язків і поведінку функції у просторі.</w:t>
      </w:r>
    </w:p>
    <w:p w14:paraId="5CAAE7B6" w14:textId="77777777" w:rsidR="00303582" w:rsidRPr="00303582" w:rsidRDefault="006026B9" w:rsidP="00247AE7">
      <w:pPr>
        <w:pStyle w:val="a5"/>
        <w:numPr>
          <w:ilvl w:val="0"/>
          <w:numId w:val="1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Як перевірити отримані розв’язки на достовірність?</w:t>
      </w:r>
    </w:p>
    <w:p w14:paraId="2A0262CB" w14:textId="3FEEBF5D" w:rsidR="00303582" w:rsidRDefault="006026B9" w:rsidP="00247AE7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Отримані розв’язки перевіряють шляхом:</w:t>
      </w:r>
      <w:r w:rsidRPr="006026B9">
        <w:rPr>
          <w:lang w:eastAsia="ru-RU"/>
        </w:rPr>
        <w:br/>
        <w:t>підстановки в усі обмеження (перевірка допустимості),</w:t>
      </w:r>
    </w:p>
    <w:p w14:paraId="3692E39A" w14:textId="77777777" w:rsidR="00303582" w:rsidRDefault="006026B9" w:rsidP="00247AE7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обчислення значення цільової функції (перевірка на екстремум),</w:t>
      </w:r>
    </w:p>
    <w:p w14:paraId="618E3270" w14:textId="092AE94B" w:rsidR="00C83EFE" w:rsidRDefault="006026B9" w:rsidP="00247AE7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аналізу поведінки функції в околі точки,</w:t>
      </w:r>
      <w:r w:rsidRPr="006026B9">
        <w:rPr>
          <w:lang w:eastAsia="ru-RU"/>
        </w:rPr>
        <w:br/>
        <w:t>порівняння з результатами чисельних або графічних методів.</w:t>
      </w:r>
    </w:p>
    <w:p w14:paraId="4E449652" w14:textId="35E4A4F7" w:rsidR="00307715" w:rsidRDefault="00307715">
      <w:pPr>
        <w:rPr>
          <w:lang w:val="uk-UA" w:eastAsia="ru-RU"/>
        </w:rPr>
      </w:pPr>
      <w:r>
        <w:rPr>
          <w:lang w:val="uk-UA" w:eastAsia="ru-RU"/>
        </w:rPr>
        <w:br w:type="page"/>
      </w:r>
    </w:p>
    <w:p w14:paraId="5B480F7D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6870BD8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5DE4AB7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BE52207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10572E54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7B990070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37B2C42C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01C8CA5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424C8CC7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DC18B48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55090C97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734E8FA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23DA9CC8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14BD75F5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362EE8D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5667A0E" w14:textId="6CFEBEC0" w:rsidR="00307715" w:rsidRPr="00330B73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4</w:t>
      </w:r>
    </w:p>
    <w:p w14:paraId="076534F8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0ADC551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577893F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5D9010A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3109BD97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5DBB2557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F94727D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2CF9173A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6AFCE29C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028E7303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DDEE2C7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AAEB7F9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7BD4A777" w14:textId="10505628" w:rsidR="00307715" w:rsidRPr="00CF3B61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>
        <w:rPr>
          <w:rFonts w:ascii="Times New Roman" w:hAnsi="Times New Roman" w:cs="Times New Roman"/>
          <w:b/>
          <w:sz w:val="28"/>
          <w:szCs w:val="28"/>
        </w:rPr>
        <w:t>4</w:t>
      </w:r>
    </w:p>
    <w:p w14:paraId="28298288" w14:textId="46E70EA1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307715">
        <w:rPr>
          <w:rFonts w:ascii="Times New Roman" w:hAnsi="Times New Roman" w:cs="Times New Roman"/>
          <w:b/>
          <w:sz w:val="28"/>
          <w:szCs w:val="28"/>
          <w:lang w:val="uk-UA"/>
        </w:rPr>
        <w:t>Транспортна задача закріплення постачальників за споживачами</w:t>
      </w:r>
    </w:p>
    <w:p w14:paraId="4F07D8D9" w14:textId="77777777" w:rsidR="00307715" w:rsidRP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307715">
        <w:rPr>
          <w:rFonts w:ascii="Times New Roman" w:hAnsi="Times New Roman" w:cs="Times New Roman"/>
          <w:sz w:val="28"/>
          <w:szCs w:val="28"/>
          <w:lang w:val="uk-UA"/>
        </w:rPr>
        <w:t>набути навичок складання опорного плану поставок та отримання</w:t>
      </w:r>
    </w:p>
    <w:p w14:paraId="656FA556" w14:textId="7B16CC67" w:rsidR="00307715" w:rsidRPr="002B0EF3" w:rsidRDefault="00307715" w:rsidP="00307715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307715">
        <w:rPr>
          <w:rFonts w:ascii="Times New Roman" w:hAnsi="Times New Roman" w:cs="Times New Roman"/>
          <w:sz w:val="28"/>
          <w:szCs w:val="28"/>
          <w:lang w:val="uk-UA"/>
        </w:rPr>
        <w:t>оптимального плану різними методами.</w:t>
      </w:r>
    </w:p>
    <w:p w14:paraId="0726B0DB" w14:textId="77777777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0FEDD2D9" w14:textId="2C51B0E4" w:rsidR="00307715" w:rsidRPr="00307715" w:rsidRDefault="00307715" w:rsidP="00247AE7">
      <w:pPr>
        <w:pStyle w:val="a5"/>
        <w:numPr>
          <w:ilvl w:val="0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307715">
        <w:rPr>
          <w:bCs/>
        </w:rPr>
        <w:t>Скласти опорний план у таблиці Excel з такими вхідними даними:</w:t>
      </w:r>
      <w:r w:rsidRPr="00307715">
        <w:rPr>
          <w:bCs/>
          <w:lang w:val="ru-RU"/>
        </w:rPr>
        <w:t xml:space="preserve"> </w:t>
      </w:r>
      <w:r w:rsidRPr="00307715">
        <w:rPr>
          <w:bCs/>
        </w:rPr>
        <w:t>кількість споживачів – 10; кількість постачальників – 8; наявні запаси на складах,</w:t>
      </w:r>
      <w:r w:rsidRPr="00307715">
        <w:rPr>
          <w:bCs/>
          <w:lang w:val="ru-RU"/>
        </w:rPr>
        <w:t xml:space="preserve"> </w:t>
      </w:r>
      <w:r w:rsidRPr="00307715">
        <w:rPr>
          <w:bCs/>
        </w:rPr>
        <w:t xml:space="preserve">наведені в табл. </w:t>
      </w:r>
      <w:r w:rsidRPr="00307715">
        <w:rPr>
          <w:bCs/>
          <w:lang w:val="ru-RU"/>
        </w:rPr>
        <w:t>4.1</w:t>
      </w:r>
      <w:r w:rsidRPr="00307715">
        <w:rPr>
          <w:bCs/>
        </w:rPr>
        <w:t xml:space="preserve">; потреби споживачів – у табл. </w:t>
      </w:r>
      <w:r w:rsidRPr="00307715">
        <w:rPr>
          <w:bCs/>
          <w:lang w:val="ru-RU"/>
        </w:rPr>
        <w:t>4.2</w:t>
      </w:r>
      <w:r w:rsidRPr="00307715">
        <w:rPr>
          <w:bCs/>
        </w:rPr>
        <w:t>; коефіцієнти матриці</w:t>
      </w:r>
      <w:r w:rsidRPr="00307715">
        <w:rPr>
          <w:bCs/>
          <w:lang w:val="ru-RU"/>
        </w:rPr>
        <w:t xml:space="preserve"> </w:t>
      </w:r>
      <w:r w:rsidRPr="00307715">
        <w:rPr>
          <w:bCs/>
        </w:rPr>
        <w:t>собівартості перевезень обчислюються за допомогою функції:</w:t>
      </w:r>
    </w:p>
    <w:p w14:paraId="54AF9796" w14:textId="3F09A44A" w:rsidR="00307715" w:rsidRPr="00307715" w:rsidRDefault="00631123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i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bCs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i,j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ROUND(100⋅RAND();0)</m:t>
          </m:r>
        </m:oMath>
      </m:oMathPara>
    </w:p>
    <w:p w14:paraId="36587FCE" w14:textId="77777777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07715">
        <w:rPr>
          <w:rFonts w:ascii="Times New Roman" w:hAnsi="Times New Roman" w:cs="Times New Roman"/>
          <w:bCs/>
          <w:sz w:val="28"/>
          <w:szCs w:val="28"/>
          <w:lang w:val="uk-UA"/>
        </w:rPr>
        <w:t>Коефіцієнти матриці собівартості потрібно згенерувати на окремому</w:t>
      </w:r>
      <w:r w:rsidRPr="00307715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307715">
        <w:rPr>
          <w:rFonts w:ascii="Times New Roman" w:hAnsi="Times New Roman" w:cs="Times New Roman"/>
          <w:bCs/>
          <w:sz w:val="28"/>
          <w:szCs w:val="28"/>
          <w:lang w:val="uk-UA"/>
        </w:rPr>
        <w:t>аркуші, скопіювати й до опорного плану вставити лише згенеровані значення</w:t>
      </w:r>
      <w:r w:rsidRPr="00307715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307715">
        <w:rPr>
          <w:rFonts w:ascii="Times New Roman" w:hAnsi="Times New Roman" w:cs="Times New Roman"/>
          <w:bCs/>
          <w:sz w:val="28"/>
          <w:szCs w:val="28"/>
          <w:lang w:val="uk-UA"/>
        </w:rPr>
        <w:t>(без формул).</w:t>
      </w:r>
    </w:p>
    <w:p w14:paraId="771F3D34" w14:textId="77777777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Таблиця 4.1 – Наявні запаси на склада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03"/>
        <w:gridCol w:w="1203"/>
        <w:gridCol w:w="1203"/>
        <w:gridCol w:w="1203"/>
        <w:gridCol w:w="1204"/>
        <w:gridCol w:w="1204"/>
        <w:gridCol w:w="1204"/>
        <w:gridCol w:w="1204"/>
      </w:tblGrid>
      <w:tr w:rsidR="00307715" w:rsidRPr="00307715" w14:paraId="71CAF080" w14:textId="77777777" w:rsidTr="00307715">
        <w:tc>
          <w:tcPr>
            <w:tcW w:w="1203" w:type="dxa"/>
          </w:tcPr>
          <w:p w14:paraId="0C76EACF" w14:textId="47AEF82D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180</w:t>
            </w:r>
          </w:p>
        </w:tc>
        <w:tc>
          <w:tcPr>
            <w:tcW w:w="1203" w:type="dxa"/>
          </w:tcPr>
          <w:p w14:paraId="491ABCEC" w14:textId="09A66E80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280</w:t>
            </w:r>
          </w:p>
        </w:tc>
        <w:tc>
          <w:tcPr>
            <w:tcW w:w="1203" w:type="dxa"/>
          </w:tcPr>
          <w:p w14:paraId="21CE8CA4" w14:textId="4617E8CF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220</w:t>
            </w:r>
          </w:p>
        </w:tc>
        <w:tc>
          <w:tcPr>
            <w:tcW w:w="1203" w:type="dxa"/>
          </w:tcPr>
          <w:p w14:paraId="0BF6406E" w14:textId="5514C1E4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160</w:t>
            </w:r>
          </w:p>
        </w:tc>
        <w:tc>
          <w:tcPr>
            <w:tcW w:w="1204" w:type="dxa"/>
          </w:tcPr>
          <w:p w14:paraId="01126F11" w14:textId="537B6ADE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200</w:t>
            </w:r>
          </w:p>
        </w:tc>
        <w:tc>
          <w:tcPr>
            <w:tcW w:w="1204" w:type="dxa"/>
          </w:tcPr>
          <w:p w14:paraId="3B3B8E02" w14:textId="6BD471A3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150</w:t>
            </w:r>
          </w:p>
        </w:tc>
        <w:tc>
          <w:tcPr>
            <w:tcW w:w="1204" w:type="dxa"/>
          </w:tcPr>
          <w:p w14:paraId="76C3AA5B" w14:textId="776E54F5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300</w:t>
            </w:r>
          </w:p>
        </w:tc>
        <w:tc>
          <w:tcPr>
            <w:tcW w:w="1204" w:type="dxa"/>
          </w:tcPr>
          <w:p w14:paraId="4B6B633D" w14:textId="64810CB3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210</w:t>
            </w:r>
          </w:p>
        </w:tc>
      </w:tr>
    </w:tbl>
    <w:p w14:paraId="5271EA48" w14:textId="6EB6D3E0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Таблиця 4.2 – Потреби споживачі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88"/>
        <w:gridCol w:w="987"/>
        <w:gridCol w:w="987"/>
        <w:gridCol w:w="987"/>
        <w:gridCol w:w="987"/>
        <w:gridCol w:w="987"/>
        <w:gridCol w:w="987"/>
        <w:gridCol w:w="830"/>
        <w:gridCol w:w="901"/>
        <w:gridCol w:w="987"/>
      </w:tblGrid>
      <w:tr w:rsidR="00307715" w:rsidRPr="00307715" w14:paraId="3A26C18B" w14:textId="77777777" w:rsidTr="00307715">
        <w:tc>
          <w:tcPr>
            <w:tcW w:w="988" w:type="dxa"/>
          </w:tcPr>
          <w:p w14:paraId="3BED0C25" w14:textId="4451DE3A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1</w:t>
            </w:r>
            <w:r>
              <w:rPr>
                <w:bCs/>
                <w:sz w:val="28"/>
                <w:szCs w:val="28"/>
                <w:lang w:val="uk-UA"/>
              </w:rPr>
              <w:t>20</w:t>
            </w:r>
          </w:p>
        </w:tc>
        <w:tc>
          <w:tcPr>
            <w:tcW w:w="987" w:type="dxa"/>
          </w:tcPr>
          <w:p w14:paraId="0FF7BA3E" w14:textId="547D0BA2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50</w:t>
            </w:r>
          </w:p>
        </w:tc>
        <w:tc>
          <w:tcPr>
            <w:tcW w:w="987" w:type="dxa"/>
          </w:tcPr>
          <w:p w14:paraId="2DB084FC" w14:textId="06964D11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230</w:t>
            </w:r>
          </w:p>
        </w:tc>
        <w:tc>
          <w:tcPr>
            <w:tcW w:w="987" w:type="dxa"/>
          </w:tcPr>
          <w:p w14:paraId="67EA94AE" w14:textId="044FF68D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80</w:t>
            </w:r>
          </w:p>
        </w:tc>
        <w:tc>
          <w:tcPr>
            <w:tcW w:w="987" w:type="dxa"/>
          </w:tcPr>
          <w:p w14:paraId="2D56CEF3" w14:textId="77777777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200</w:t>
            </w:r>
          </w:p>
        </w:tc>
        <w:tc>
          <w:tcPr>
            <w:tcW w:w="987" w:type="dxa"/>
          </w:tcPr>
          <w:p w14:paraId="764DFDCA" w14:textId="119CFA8A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20</w:t>
            </w:r>
          </w:p>
        </w:tc>
        <w:tc>
          <w:tcPr>
            <w:tcW w:w="987" w:type="dxa"/>
          </w:tcPr>
          <w:p w14:paraId="290E3375" w14:textId="377F1DE2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85</w:t>
            </w:r>
          </w:p>
        </w:tc>
        <w:tc>
          <w:tcPr>
            <w:tcW w:w="830" w:type="dxa"/>
          </w:tcPr>
          <w:p w14:paraId="4306B95C" w14:textId="218ABB3D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40</w:t>
            </w:r>
          </w:p>
        </w:tc>
        <w:tc>
          <w:tcPr>
            <w:tcW w:w="901" w:type="dxa"/>
          </w:tcPr>
          <w:p w14:paraId="3CF19657" w14:textId="73028B90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60</w:t>
            </w:r>
          </w:p>
        </w:tc>
        <w:tc>
          <w:tcPr>
            <w:tcW w:w="987" w:type="dxa"/>
          </w:tcPr>
          <w:p w14:paraId="20D8D9C3" w14:textId="3A933BB7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215</w:t>
            </w:r>
          </w:p>
        </w:tc>
      </w:tr>
    </w:tbl>
    <w:p w14:paraId="610EE186" w14:textId="77777777" w:rsidR="00207DD9" w:rsidRDefault="00207DD9" w:rsidP="00207DD9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2C4103AF" w14:textId="733F2435" w:rsidR="00207DD9" w:rsidRPr="00207DD9" w:rsidRDefault="00207DD9" w:rsidP="00247AE7">
      <w:pPr>
        <w:pStyle w:val="a5"/>
        <w:numPr>
          <w:ilvl w:val="0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На базі опорного плану отримати потенційні плани поставок методами:</w:t>
      </w:r>
    </w:p>
    <w:p w14:paraId="55370E8A" w14:textId="755F2AB0" w:rsidR="00207DD9" w:rsidRPr="00207DD9" w:rsidRDefault="00207DD9" w:rsidP="00247AE7">
      <w:pPr>
        <w:pStyle w:val="a5"/>
        <w:numPr>
          <w:ilvl w:val="1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нічно-західного кута;</w:t>
      </w:r>
    </w:p>
    <w:p w14:paraId="3C35A64A" w14:textId="1D49EC14" w:rsidR="00207DD9" w:rsidRPr="00207DD9" w:rsidRDefault="00207DD9" w:rsidP="00247AE7">
      <w:pPr>
        <w:pStyle w:val="a5"/>
        <w:numPr>
          <w:ilvl w:val="1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нічно-східного кута;</w:t>
      </w:r>
    </w:p>
    <w:p w14:paraId="71393CC5" w14:textId="0379DFF2" w:rsidR="00207DD9" w:rsidRPr="00207DD9" w:rsidRDefault="00207DD9" w:rsidP="00247AE7">
      <w:pPr>
        <w:pStyle w:val="a5"/>
        <w:numPr>
          <w:ilvl w:val="1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денно-західного кута;</w:t>
      </w:r>
    </w:p>
    <w:p w14:paraId="3BDD543E" w14:textId="3DE7DF90" w:rsidR="00207DD9" w:rsidRPr="00207DD9" w:rsidRDefault="00207DD9" w:rsidP="00247AE7">
      <w:pPr>
        <w:pStyle w:val="a5"/>
        <w:numPr>
          <w:ilvl w:val="1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денно-східного кута;</w:t>
      </w:r>
    </w:p>
    <w:p w14:paraId="34F59FF9" w14:textId="4855C0E5" w:rsidR="00207DD9" w:rsidRPr="00207DD9" w:rsidRDefault="00207DD9" w:rsidP="00247AE7">
      <w:pPr>
        <w:pStyle w:val="a5"/>
        <w:numPr>
          <w:ilvl w:val="1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bookmarkStart w:id="1" w:name="_Hlk194937259"/>
      <w:r w:rsidRPr="00207DD9">
        <w:rPr>
          <w:bCs/>
        </w:rPr>
        <w:t>мінімальної вартості за стовпцем</w:t>
      </w:r>
      <w:bookmarkEnd w:id="1"/>
      <w:r w:rsidRPr="00207DD9">
        <w:rPr>
          <w:bCs/>
        </w:rPr>
        <w:t>;</w:t>
      </w:r>
    </w:p>
    <w:p w14:paraId="4E06D7F1" w14:textId="589819AA" w:rsidR="00207DD9" w:rsidRPr="00207DD9" w:rsidRDefault="00207DD9" w:rsidP="00247AE7">
      <w:pPr>
        <w:pStyle w:val="a5"/>
        <w:numPr>
          <w:ilvl w:val="1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bookmarkStart w:id="2" w:name="_Hlk194937281"/>
      <w:r w:rsidRPr="00207DD9">
        <w:rPr>
          <w:bCs/>
        </w:rPr>
        <w:t>мінімальної вартості за рядком</w:t>
      </w:r>
      <w:bookmarkEnd w:id="2"/>
      <w:r w:rsidRPr="00207DD9">
        <w:rPr>
          <w:bCs/>
        </w:rPr>
        <w:t>;</w:t>
      </w:r>
    </w:p>
    <w:p w14:paraId="77971323" w14:textId="79DB3644" w:rsidR="00207DD9" w:rsidRPr="00207DD9" w:rsidRDefault="00207DD9" w:rsidP="00247AE7">
      <w:pPr>
        <w:pStyle w:val="a5"/>
        <w:numPr>
          <w:ilvl w:val="1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мінімальної вартості за таблицею;</w:t>
      </w:r>
    </w:p>
    <w:p w14:paraId="79C616B4" w14:textId="21E274DE" w:rsidR="00207DD9" w:rsidRPr="00207DD9" w:rsidRDefault="00207DD9" w:rsidP="00247AE7">
      <w:pPr>
        <w:pStyle w:val="a5"/>
        <w:numPr>
          <w:ilvl w:val="1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одвійної переваги;</w:t>
      </w:r>
    </w:p>
    <w:p w14:paraId="3F61F44C" w14:textId="0EDC3DEF" w:rsidR="00207DD9" w:rsidRPr="00207DD9" w:rsidRDefault="00207DD9" w:rsidP="00247AE7">
      <w:pPr>
        <w:pStyle w:val="a5"/>
        <w:numPr>
          <w:ilvl w:val="1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Фогеля.</w:t>
      </w:r>
    </w:p>
    <w:p w14:paraId="2BDBD7E7" w14:textId="65BA658A" w:rsidR="00207DD9" w:rsidRPr="00207DD9" w:rsidRDefault="00207DD9" w:rsidP="00247AE7">
      <w:pPr>
        <w:pStyle w:val="a5"/>
        <w:numPr>
          <w:ilvl w:val="0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lastRenderedPageBreak/>
        <w:t>Отримані потенційні плани відсортувати від найменших витрат на перевезення до найбільших.</w:t>
      </w:r>
    </w:p>
    <w:p w14:paraId="1D4BA29D" w14:textId="68A3A25C" w:rsidR="00307715" w:rsidRPr="00207DD9" w:rsidRDefault="00207DD9" w:rsidP="00247AE7">
      <w:pPr>
        <w:pStyle w:val="a5"/>
        <w:numPr>
          <w:ilvl w:val="0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Визначити оптимальний план постачання.</w:t>
      </w:r>
      <w:r w:rsidRPr="00207DD9">
        <w:rPr>
          <w:b/>
        </w:rPr>
        <w:t xml:space="preserve"> </w:t>
      </w:r>
    </w:p>
    <w:p w14:paraId="68988F3E" w14:textId="77777777" w:rsidR="00207DD9" w:rsidRPr="00207DD9" w:rsidRDefault="00207DD9" w:rsidP="00207DD9">
      <w:pPr>
        <w:pStyle w:val="a5"/>
        <w:spacing w:line="360" w:lineRule="auto"/>
        <w:ind w:left="709"/>
        <w:contextualSpacing w:val="0"/>
        <w:jc w:val="both"/>
        <w:rPr>
          <w:bCs/>
        </w:rPr>
      </w:pPr>
    </w:p>
    <w:p w14:paraId="79AA1987" w14:textId="4CFEBCEB" w:rsidR="00307715" w:rsidRDefault="00307715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Завдання 1:</w:t>
      </w:r>
    </w:p>
    <w:p w14:paraId="63A25F02" w14:textId="6CB07253" w:rsidR="0010478A" w:rsidRPr="0010478A" w:rsidRDefault="0010478A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Генеруємо випадкові числа та створюємо таблицю опорного плану з підрахунком залишків та нестач. Опорний зображений на рисунку 4.1.</w:t>
      </w:r>
    </w:p>
    <w:p w14:paraId="3009A33D" w14:textId="32F4C2DF" w:rsidR="00207DD9" w:rsidRDefault="00207DD9" w:rsidP="00207DD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07DD9">
        <w:rPr>
          <w:rFonts w:ascii="Times New Roman" w:hAnsi="Times New Roman" w:cs="Times New Roman"/>
          <w:b/>
          <w:noProof/>
          <w:sz w:val="28"/>
          <w:szCs w:val="28"/>
          <w:lang w:val="uk-UA"/>
        </w:rPr>
        <w:drawing>
          <wp:inline distT="0" distB="0" distL="0" distR="0" wp14:anchorId="3E6FA895" wp14:editId="16031680">
            <wp:extent cx="6120130" cy="3253105"/>
            <wp:effectExtent l="0" t="0" r="0" b="444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253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4C24B" w14:textId="700DE59A" w:rsidR="0010478A" w:rsidRPr="0010478A" w:rsidRDefault="0010478A" w:rsidP="00207DD9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4.1 – Опорний план транспортної задачі</w:t>
      </w:r>
    </w:p>
    <w:p w14:paraId="673FB5A8" w14:textId="77777777" w:rsidR="0010478A" w:rsidRDefault="0010478A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BF71B8A" w14:textId="4DD4B95F" w:rsidR="00307715" w:rsidRDefault="00307715" w:rsidP="0010478A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74D8564A" w14:textId="1F677C25" w:rsidR="0010478A" w:rsidRDefault="009941D8" w:rsidP="0010478A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північно-західного кута зображений на рисунку 4.2.</w:t>
      </w:r>
    </w:p>
    <w:p w14:paraId="3AE1D33F" w14:textId="0764CB24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північно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східног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ута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09E2D174" w14:textId="27C72578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івденн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-західного кута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4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5D89FB59" w14:textId="292A8AC6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івденн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східног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ута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117C659E" w14:textId="77CB9772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мінімальної вартості за стовпцем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6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C532188" w14:textId="70400944" w:rsid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мінімальної вартості за рядком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7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55351887" w14:textId="02E77F9F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мінімальної вартості за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таблицею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8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30AC1883" w14:textId="5AAE1657" w:rsid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одвійної переваги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9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5006B012" w14:textId="59AA1429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Фогеля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0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4DF70DC8" w14:textId="6CD44654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lastRenderedPageBreak/>
        <w:drawing>
          <wp:inline distT="0" distB="0" distL="0" distR="0" wp14:anchorId="514D6DD2" wp14:editId="7749F4DB">
            <wp:extent cx="6120130" cy="348869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8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AF1C3" w14:textId="234E39BB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2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північно-західного кута</w:t>
      </w:r>
    </w:p>
    <w:p w14:paraId="0B097229" w14:textId="77777777" w:rsidR="009941D8" w:rsidRDefault="009941D8" w:rsidP="009941D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81321F0" w14:textId="637D6E1A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127EA24D" wp14:editId="36211F7F">
            <wp:extent cx="6120130" cy="348869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8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BA3D0" w14:textId="4EF18EA2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3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північно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східног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ута</w:t>
      </w:r>
    </w:p>
    <w:p w14:paraId="23F9CBE6" w14:textId="046D3D5B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lastRenderedPageBreak/>
        <w:drawing>
          <wp:inline distT="0" distB="0" distL="0" distR="0" wp14:anchorId="21770A87" wp14:editId="0CE75FAD">
            <wp:extent cx="6120130" cy="347472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74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A7BF8F" w14:textId="21DFD322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4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івденн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західног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ута</w:t>
      </w:r>
    </w:p>
    <w:p w14:paraId="4E377378" w14:textId="4055AD4B" w:rsidR="009941D8" w:rsidRDefault="009941D8" w:rsidP="009941D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1E5E2E6" w14:textId="108E29A0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38DFAC27" wp14:editId="675B94FE">
            <wp:extent cx="6120130" cy="347472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74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F802F" w14:textId="55CE7247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5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івденн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східног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ута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403D29C8" w14:textId="3B3C4C08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lastRenderedPageBreak/>
        <w:drawing>
          <wp:inline distT="0" distB="0" distL="0" distR="0" wp14:anchorId="133D9AF6" wp14:editId="40551FBD">
            <wp:extent cx="6120130" cy="346964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6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AF343" w14:textId="174CB880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6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мінімальної вартості за стовпцем</w:t>
      </w:r>
    </w:p>
    <w:p w14:paraId="67B54FFD" w14:textId="0578C3CA" w:rsidR="009941D8" w:rsidRDefault="009941D8" w:rsidP="009941D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4FBBF9A" w14:textId="4D83AC7C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4F7CFB4B" wp14:editId="0949A4E9">
            <wp:extent cx="6120130" cy="3482975"/>
            <wp:effectExtent l="0" t="0" r="0" b="31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8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F14BB" w14:textId="71E0BD63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7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мінімальної вартості за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рядком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12D43422" w14:textId="7C6CC0C0" w:rsidR="0010478A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lastRenderedPageBreak/>
        <w:drawing>
          <wp:inline distT="0" distB="0" distL="0" distR="0" wp14:anchorId="732B9396" wp14:editId="6A2DAE27">
            <wp:extent cx="6120130" cy="2988945"/>
            <wp:effectExtent l="0" t="0" r="0" b="190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98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5CA47" w14:textId="2F19CCE7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8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мінімальної вартості за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таблицею</w:t>
      </w:r>
    </w:p>
    <w:p w14:paraId="446BFAC1" w14:textId="703D6545" w:rsidR="009941D8" w:rsidRDefault="009941D8" w:rsidP="009941D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21876BA4" w14:textId="50CC7253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4E4AA7C7" wp14:editId="301351FF">
            <wp:extent cx="6120130" cy="349440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94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BD65A" w14:textId="538A2C7D" w:rsidR="008060A0" w:rsidRDefault="009941D8" w:rsidP="008060A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9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одвійної переваги</w:t>
      </w:r>
    </w:p>
    <w:p w14:paraId="76D9A0C2" w14:textId="77777777" w:rsidR="008060A0" w:rsidRDefault="008060A0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4CF73C5E" w14:textId="374F5F3E" w:rsidR="008060A0" w:rsidRDefault="008060A0" w:rsidP="008060A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8060A0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lastRenderedPageBreak/>
        <w:drawing>
          <wp:inline distT="0" distB="0" distL="0" distR="0" wp14:anchorId="7B059933" wp14:editId="31EFC5C6">
            <wp:extent cx="6120130" cy="5066665"/>
            <wp:effectExtent l="0" t="0" r="0" b="63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066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5ECBB3" w14:textId="2160337A" w:rsidR="008060A0" w:rsidRDefault="008060A0" w:rsidP="008060A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10 –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Фогеля</w:t>
      </w:r>
    </w:p>
    <w:p w14:paraId="1DF4CDDC" w14:textId="56831CFD" w:rsidR="009941D8" w:rsidRPr="009941D8" w:rsidRDefault="008060A0" w:rsidP="008060A0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28C36487" w14:textId="38E4436E" w:rsidR="0010478A" w:rsidRDefault="0010478A" w:rsidP="0010478A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3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5A22450F" w14:textId="76BC6014" w:rsidR="007802F6" w:rsidRPr="007802F6" w:rsidRDefault="007802F6" w:rsidP="007802F6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802F6">
        <w:rPr>
          <w:rFonts w:ascii="Times New Roman" w:hAnsi="Times New Roman" w:cs="Times New Roman"/>
          <w:bCs/>
          <w:sz w:val="28"/>
          <w:szCs w:val="28"/>
          <w:lang w:val="uk-UA"/>
        </w:rPr>
        <w:t>Сортування від найменших витрат на перевезення до найбільших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:</w:t>
      </w:r>
    </w:p>
    <w:p w14:paraId="4A8DA71A" w14:textId="14C0469D" w:rsidR="0010478A" w:rsidRDefault="0025196E" w:rsidP="00247AE7">
      <w:pPr>
        <w:pStyle w:val="a5"/>
        <w:numPr>
          <w:ilvl w:val="1"/>
          <w:numId w:val="21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Фогеля</w:t>
      </w:r>
      <w:r w:rsidR="007802F6">
        <w:rPr>
          <w:bCs/>
        </w:rPr>
        <w:t xml:space="preserve"> – 34460</w:t>
      </w:r>
      <w:r w:rsidRPr="00207DD9">
        <w:rPr>
          <w:bCs/>
        </w:rPr>
        <w:t>.</w:t>
      </w:r>
    </w:p>
    <w:p w14:paraId="29C00CAD" w14:textId="5FA9B3FC" w:rsidR="007802F6" w:rsidRDefault="007802F6" w:rsidP="00247AE7">
      <w:pPr>
        <w:pStyle w:val="a5"/>
        <w:numPr>
          <w:ilvl w:val="1"/>
          <w:numId w:val="21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одвійної переваги</w:t>
      </w:r>
      <w:r>
        <w:rPr>
          <w:bCs/>
        </w:rPr>
        <w:t xml:space="preserve"> – 38390</w:t>
      </w:r>
      <w:r w:rsidRPr="00207DD9">
        <w:rPr>
          <w:bCs/>
        </w:rPr>
        <w:t>;</w:t>
      </w:r>
    </w:p>
    <w:p w14:paraId="74C697D6" w14:textId="1DC7FDBD" w:rsidR="007802F6" w:rsidRDefault="007802F6" w:rsidP="00247AE7">
      <w:pPr>
        <w:pStyle w:val="a5"/>
        <w:numPr>
          <w:ilvl w:val="1"/>
          <w:numId w:val="21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мінімальної вартості за таблицею</w:t>
      </w:r>
      <w:r>
        <w:rPr>
          <w:bCs/>
        </w:rPr>
        <w:t xml:space="preserve"> – 39480</w:t>
      </w:r>
      <w:r w:rsidRPr="00207DD9">
        <w:rPr>
          <w:bCs/>
        </w:rPr>
        <w:t>;</w:t>
      </w:r>
    </w:p>
    <w:p w14:paraId="07B27978" w14:textId="2F44D698" w:rsidR="007802F6" w:rsidRDefault="007802F6" w:rsidP="00247AE7">
      <w:pPr>
        <w:pStyle w:val="a5"/>
        <w:numPr>
          <w:ilvl w:val="1"/>
          <w:numId w:val="21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мінімальної вартості за рядком</w:t>
      </w:r>
      <w:r>
        <w:rPr>
          <w:bCs/>
        </w:rPr>
        <w:t xml:space="preserve"> – 40785</w:t>
      </w:r>
      <w:r w:rsidRPr="00207DD9">
        <w:rPr>
          <w:bCs/>
        </w:rPr>
        <w:t>;</w:t>
      </w:r>
    </w:p>
    <w:p w14:paraId="276C901A" w14:textId="0EA911ED" w:rsidR="007802F6" w:rsidRDefault="007802F6" w:rsidP="00247AE7">
      <w:pPr>
        <w:pStyle w:val="a5"/>
        <w:numPr>
          <w:ilvl w:val="1"/>
          <w:numId w:val="21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мінімальної вартості за стовпцем</w:t>
      </w:r>
      <w:r>
        <w:rPr>
          <w:bCs/>
        </w:rPr>
        <w:t xml:space="preserve"> – 42095</w:t>
      </w:r>
      <w:r w:rsidRPr="00207DD9">
        <w:rPr>
          <w:bCs/>
        </w:rPr>
        <w:t>;</w:t>
      </w:r>
    </w:p>
    <w:p w14:paraId="425DC71B" w14:textId="5BF480BA" w:rsidR="007802F6" w:rsidRDefault="007802F6" w:rsidP="00247AE7">
      <w:pPr>
        <w:pStyle w:val="a5"/>
        <w:numPr>
          <w:ilvl w:val="1"/>
          <w:numId w:val="21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денно-східного кута</w:t>
      </w:r>
      <w:r>
        <w:rPr>
          <w:bCs/>
        </w:rPr>
        <w:t xml:space="preserve"> – 78780</w:t>
      </w:r>
      <w:r w:rsidRPr="00207DD9">
        <w:rPr>
          <w:bCs/>
        </w:rPr>
        <w:t>;</w:t>
      </w:r>
    </w:p>
    <w:p w14:paraId="0033A073" w14:textId="6F6E2863" w:rsidR="007802F6" w:rsidRDefault="007802F6" w:rsidP="00247AE7">
      <w:pPr>
        <w:pStyle w:val="a5"/>
        <w:numPr>
          <w:ilvl w:val="1"/>
          <w:numId w:val="21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денно-західного кута</w:t>
      </w:r>
      <w:r>
        <w:rPr>
          <w:bCs/>
        </w:rPr>
        <w:t xml:space="preserve"> – 78780</w:t>
      </w:r>
      <w:r w:rsidRPr="00207DD9">
        <w:rPr>
          <w:bCs/>
        </w:rPr>
        <w:t>;</w:t>
      </w:r>
    </w:p>
    <w:p w14:paraId="6EE256A6" w14:textId="549888C7" w:rsidR="007802F6" w:rsidRDefault="007802F6" w:rsidP="00247AE7">
      <w:pPr>
        <w:pStyle w:val="a5"/>
        <w:numPr>
          <w:ilvl w:val="1"/>
          <w:numId w:val="21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нічно-східного кута</w:t>
      </w:r>
      <w:r>
        <w:rPr>
          <w:bCs/>
        </w:rPr>
        <w:t xml:space="preserve"> – 98450</w:t>
      </w:r>
      <w:r w:rsidRPr="00207DD9">
        <w:rPr>
          <w:bCs/>
        </w:rPr>
        <w:t>;</w:t>
      </w:r>
    </w:p>
    <w:p w14:paraId="099D8DBA" w14:textId="6A7E1F82" w:rsidR="007802F6" w:rsidRPr="00207DD9" w:rsidRDefault="007802F6" w:rsidP="00247AE7">
      <w:pPr>
        <w:pStyle w:val="a5"/>
        <w:numPr>
          <w:ilvl w:val="1"/>
          <w:numId w:val="21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нічно-західного кута</w:t>
      </w:r>
      <w:r>
        <w:rPr>
          <w:bCs/>
        </w:rPr>
        <w:t xml:space="preserve"> – 98450</w:t>
      </w:r>
      <w:r w:rsidRPr="00207DD9">
        <w:rPr>
          <w:bCs/>
        </w:rPr>
        <w:t>;</w:t>
      </w:r>
    </w:p>
    <w:p w14:paraId="31E85C11" w14:textId="751CEE72" w:rsidR="00307715" w:rsidRDefault="00307715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4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71F48133" w14:textId="2ACDB2A5" w:rsidR="0010478A" w:rsidRPr="007802F6" w:rsidRDefault="007802F6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Найоптимальніший план постачання</w:t>
      </w:r>
      <w:r w:rsidR="002F4D0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ийшов за методом Фогеля та дорівнює 34460, що означає найменші витрати при витраті усіх ресурсів.</w:t>
      </w:r>
    </w:p>
    <w:p w14:paraId="3A905334" w14:textId="77777777" w:rsidR="0010478A" w:rsidRDefault="0010478A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3A20D756" w14:textId="77777777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18F1CBF2" w14:textId="3A920502" w:rsidR="00307715" w:rsidRDefault="00307715" w:rsidP="00B4625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розв’язували </w:t>
      </w:r>
      <w:r w:rsidR="002F4D04" w:rsidRPr="00B46255">
        <w:rPr>
          <w:rFonts w:ascii="Times New Roman" w:hAnsi="Times New Roman" w:cs="Times New Roman"/>
          <w:bCs/>
          <w:sz w:val="28"/>
          <w:szCs w:val="28"/>
          <w:lang w:val="uk-UA"/>
        </w:rPr>
        <w:t>транспортні задачі закріплення постачальників за споживачами</w:t>
      </w:r>
      <w:r w:rsidR="002F4D04">
        <w:rPr>
          <w:rFonts w:ascii="Times New Roman" w:hAnsi="Times New Roman" w:cs="Times New Roman"/>
          <w:b/>
          <w:sz w:val="28"/>
          <w:szCs w:val="28"/>
          <w:lang w:val="uk-UA"/>
        </w:rPr>
        <w:t>,</w:t>
      </w:r>
      <w:r w:rsidR="002F4D04"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="002F4D04" w:rsidRPr="00307715">
        <w:rPr>
          <w:rFonts w:ascii="Times New Roman" w:hAnsi="Times New Roman" w:cs="Times New Roman"/>
          <w:sz w:val="28"/>
          <w:szCs w:val="28"/>
          <w:lang w:val="uk-UA"/>
        </w:rPr>
        <w:t>набу</w:t>
      </w:r>
      <w:r w:rsidR="002F4D04">
        <w:rPr>
          <w:rFonts w:ascii="Times New Roman" w:hAnsi="Times New Roman" w:cs="Times New Roman"/>
          <w:sz w:val="28"/>
          <w:szCs w:val="28"/>
          <w:lang w:val="uk-UA"/>
        </w:rPr>
        <w:t>вали</w:t>
      </w:r>
      <w:r w:rsidR="002F4D04" w:rsidRPr="00307715">
        <w:rPr>
          <w:rFonts w:ascii="Times New Roman" w:hAnsi="Times New Roman" w:cs="Times New Roman"/>
          <w:sz w:val="28"/>
          <w:szCs w:val="28"/>
          <w:lang w:val="uk-UA"/>
        </w:rPr>
        <w:t xml:space="preserve"> навичок складання опорного плану поставок та отримання</w:t>
      </w:r>
      <w:r w:rsidR="002F4D0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F4D04" w:rsidRPr="00307715">
        <w:rPr>
          <w:rFonts w:ascii="Times New Roman" w:hAnsi="Times New Roman" w:cs="Times New Roman"/>
          <w:sz w:val="28"/>
          <w:szCs w:val="28"/>
          <w:lang w:val="uk-UA"/>
        </w:rPr>
        <w:t>оптимального плану різними методами.</w:t>
      </w:r>
      <w:r w:rsidR="002F4D0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озв’язання відбувалося за допомогою програми </w:t>
      </w:r>
      <w:r w:rsidR="002F4D04"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="002F4D04" w:rsidRPr="002F4D0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2F4D04">
        <w:rPr>
          <w:rFonts w:ascii="Times New Roman" w:hAnsi="Times New Roman" w:cs="Times New Roman"/>
          <w:bCs/>
          <w:sz w:val="28"/>
          <w:szCs w:val="28"/>
          <w:lang w:val="en-US"/>
        </w:rPr>
        <w:t>Excel</w:t>
      </w:r>
      <w:r w:rsidR="002F4D0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При розв’язанні </w:t>
      </w:r>
      <w:r w:rsidR="0097154C">
        <w:rPr>
          <w:rFonts w:ascii="Times New Roman" w:hAnsi="Times New Roman" w:cs="Times New Roman"/>
          <w:bCs/>
          <w:sz w:val="28"/>
          <w:szCs w:val="28"/>
          <w:lang w:val="uk-UA"/>
        </w:rPr>
        <w:t>транспортної задачі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я </w:t>
      </w:r>
      <w:r w:rsidR="0097154C">
        <w:rPr>
          <w:rFonts w:ascii="Times New Roman" w:hAnsi="Times New Roman" w:cs="Times New Roman"/>
          <w:bCs/>
          <w:sz w:val="28"/>
          <w:szCs w:val="28"/>
          <w:lang w:val="uk-UA"/>
        </w:rPr>
        <w:t>отримував все більш оптимальні результати, змінюючи методи розв’язку, а за допомогою методу Фогеля результат</w:t>
      </w:r>
      <w:r w:rsidR="0097154C">
        <w:rPr>
          <w:rFonts w:ascii="Times New Roman" w:hAnsi="Times New Roman" w:cs="Times New Roman"/>
          <w:bCs/>
          <w:sz w:val="28"/>
          <w:szCs w:val="28"/>
          <w:lang w:val="uk-UA"/>
        </w:rPr>
        <w:tab/>
        <w:t>став найоптимальнішим, зменшивши витрати майже в три рази, на відміну від методу північно-західного кута.</w:t>
      </w:r>
    </w:p>
    <w:p w14:paraId="0F29C441" w14:textId="77777777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F99686E" w14:textId="089A9D86" w:rsidR="00307715" w:rsidRDefault="00307715" w:rsidP="0097154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56BC5855" w14:textId="426FA412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Транспортна задача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це задача оптимізації, метою якої є мінімізація вартості перевезень товарів або ресурсів з кількох постачальників до кількох споживачів за заданими умовами обсягів постачання, попиту та вартості перевезення.</w:t>
      </w:r>
    </w:p>
    <w:p w14:paraId="12959A2F" w14:textId="77777777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Існують такі основні різновиди транспортних задач:</w:t>
      </w:r>
    </w:p>
    <w:p w14:paraId="1048C6BB" w14:textId="315BCE5E" w:rsidR="0097154C" w:rsidRPr="0097154C" w:rsidRDefault="0097154C" w:rsidP="00247AE7">
      <w:pPr>
        <w:numPr>
          <w:ilvl w:val="1"/>
          <w:numId w:val="22"/>
        </w:numPr>
        <w:tabs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Типова транспортна задача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коли загальні запаси постачальників рівні загальним потребам споживачів.</w:t>
      </w:r>
    </w:p>
    <w:p w14:paraId="52FCBC9D" w14:textId="2B25092A" w:rsidR="0097154C" w:rsidRPr="0097154C" w:rsidRDefault="0097154C" w:rsidP="00247AE7">
      <w:pPr>
        <w:numPr>
          <w:ilvl w:val="1"/>
          <w:numId w:val="22"/>
        </w:numPr>
        <w:tabs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Неповна транспортна задача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коли загальні запаси не дорівнюють загальним потребам (деякі запаси або потреби можуть бути надлишковими чи недостатніми).</w:t>
      </w:r>
    </w:p>
    <w:p w14:paraId="44DCB438" w14:textId="35AC84BB" w:rsidR="0097154C" w:rsidRPr="0097154C" w:rsidRDefault="0097154C" w:rsidP="00247AE7">
      <w:pPr>
        <w:numPr>
          <w:ilvl w:val="1"/>
          <w:numId w:val="22"/>
        </w:numPr>
        <w:tabs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Модифіковані транспортні задачі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задачі, в яких додаються додаткові умови або зміни в структурі перевезень.</w:t>
      </w:r>
    </w:p>
    <w:p w14:paraId="61FA925F" w14:textId="77777777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Задачі на закріплення постачальників за споживачами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мають на меті знайти оптимальний розподіл поставок між постачальниками та споживачами з 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lastRenderedPageBreak/>
        <w:t>урахуванням обмежень на обсяги постачання, потреби споживачів та вартості перевезень.</w:t>
      </w:r>
    </w:p>
    <w:p w14:paraId="64CE3208" w14:textId="078F49E8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Опорний план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це початкове розв'язання транспортної задачі, яке задовольняє усі обмеження щодо обсягів постачання та попиту, але не обов'язково є оптимальним. Він містить мінімум заповнених осередків у таблиці, що забезпечує можливість досягнення оптимального розв'язку.</w:t>
      </w:r>
    </w:p>
    <w:p w14:paraId="55624FD8" w14:textId="38B93628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тенційний план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це такий план, в якому для кожного постачальника та споживача визначаються потенціали, що дозволяє розв'язувати задачу без порушення обмежень і створювати опорний план для подальших кроків.</w:t>
      </w:r>
    </w:p>
    <w:p w14:paraId="379E03BC" w14:textId="49D4B425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Оптимальний план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це план, при якому досягнута мінімальна вартість перевезень при виконанні всіх обмежень (попит, постачання).</w:t>
      </w:r>
    </w:p>
    <w:p w14:paraId="44021D36" w14:textId="77777777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Цільова функція Т-задачі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полягає в мінімізації загальних витрат на перевезення товарів з постачальників до споживачів, яка обчислюється як сума добутків кількості перевезених одиниць товару на відповідну вартість перевезення.</w:t>
      </w:r>
    </w:p>
    <w:p w14:paraId="20277942" w14:textId="77777777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Коефіцієнти матриці собівартості перевезень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визначаються шляхом вказування вартості перевезення одиниці товару між кожним постачальником і споживачем.</w:t>
      </w:r>
    </w:p>
    <w:p w14:paraId="2563AE3F" w14:textId="77777777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Коефіцієнти матриці собівартості перевезень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вимірюються у одиницях вартості (наприклад, в грошах за одиницю товару, км або іншій відповідній одиниці).</w:t>
      </w:r>
    </w:p>
    <w:p w14:paraId="7C20757C" w14:textId="2A7C96D8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Насичений опорний план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це опорний план, в якому кількість заповнених осередків матриці дорівнює мінімально необхідній для знаходження оптимального розв'язку (m + n - 1, де m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кількість постачальників, n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кількість споживачів).</w:t>
      </w:r>
    </w:p>
    <w:p w14:paraId="044804A5" w14:textId="6EA865ED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Ненасичений опорний план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це план, у якому кількість заповнених осередків менша за мінімально необхідну для оптимального розв'язку.</w:t>
      </w:r>
    </w:p>
    <w:p w14:paraId="59E6E550" w14:textId="77777777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В опорному плані не можуть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потреби споживачів перевищувати запаси постачальників, оскільки це суперечить умові задачі (попит не може бути більший за поставку).</w:t>
      </w:r>
    </w:p>
    <w:p w14:paraId="09F810D2" w14:textId="77777777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lastRenderedPageBreak/>
        <w:t>У опорному плані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запаси постачальників можуть перевищувати потреби споживачів. В цьому випадку надлишок може бути перенаправлений на інших споживачів або в іншому вигляді використовуватися.</w:t>
      </w:r>
    </w:p>
    <w:p w14:paraId="0CAA0B34" w14:textId="77777777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Основні методи розв'язання Т-задачі:</w:t>
      </w:r>
    </w:p>
    <w:p w14:paraId="727C853B" w14:textId="77777777" w:rsidR="0097154C" w:rsidRPr="0097154C" w:rsidRDefault="0097154C" w:rsidP="00247AE7">
      <w:pPr>
        <w:numPr>
          <w:ilvl w:val="0"/>
          <w:numId w:val="2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Метод північно-західного кута.</w:t>
      </w:r>
    </w:p>
    <w:p w14:paraId="2E10233E" w14:textId="77777777" w:rsidR="0097154C" w:rsidRPr="0097154C" w:rsidRDefault="0097154C" w:rsidP="00247AE7">
      <w:pPr>
        <w:numPr>
          <w:ilvl w:val="0"/>
          <w:numId w:val="2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Метод мінімальної вартості.</w:t>
      </w:r>
    </w:p>
    <w:p w14:paraId="3C24D046" w14:textId="77777777" w:rsidR="0097154C" w:rsidRPr="0097154C" w:rsidRDefault="0097154C" w:rsidP="00247AE7">
      <w:pPr>
        <w:numPr>
          <w:ilvl w:val="0"/>
          <w:numId w:val="2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Метод Фогеля.</w:t>
      </w:r>
    </w:p>
    <w:p w14:paraId="6B56E398" w14:textId="77777777" w:rsidR="0097154C" w:rsidRPr="0097154C" w:rsidRDefault="0097154C" w:rsidP="00247AE7">
      <w:pPr>
        <w:numPr>
          <w:ilvl w:val="0"/>
          <w:numId w:val="2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Метод подвійної переваги.</w:t>
      </w:r>
    </w:p>
    <w:p w14:paraId="7F663A12" w14:textId="77777777" w:rsidR="0097154C" w:rsidRPr="0097154C" w:rsidRDefault="0097154C" w:rsidP="00247AE7">
      <w:pPr>
        <w:numPr>
          <w:ilvl w:val="0"/>
          <w:numId w:val="2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Алгоритм модифікації опорного плану.</w:t>
      </w:r>
    </w:p>
    <w:p w14:paraId="0FCECE7C" w14:textId="77777777" w:rsidR="0097154C" w:rsidRPr="0097154C" w:rsidRDefault="0097154C" w:rsidP="00247AE7">
      <w:pPr>
        <w:numPr>
          <w:ilvl w:val="0"/>
          <w:numId w:val="2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Метод північно-західного кута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полягає в початковому заповненні матриці перевезень, починаючи з верхнього лівого кута (північно-західний кут), і поступово рухатися до правого нижнього кута, задовольняючи обмеження попиту та постачання.</w:t>
      </w:r>
    </w:p>
    <w:p w14:paraId="0BD42DF6" w14:textId="3A7E11BE" w:rsidR="0097154C" w:rsidRPr="0097154C" w:rsidRDefault="0097154C" w:rsidP="00247AE7">
      <w:pPr>
        <w:numPr>
          <w:ilvl w:val="0"/>
          <w:numId w:val="2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Метод мінімальної вартості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це метод, при якому на кожному кроці обирається осередок матриці з найменшою вартістю перевезення, щоб задовольнити попит та постачання.</w:t>
      </w:r>
    </w:p>
    <w:p w14:paraId="65F3F1B5" w14:textId="77777777" w:rsidR="0097154C" w:rsidRPr="0097154C" w:rsidRDefault="0097154C" w:rsidP="00247AE7">
      <w:pPr>
        <w:numPr>
          <w:ilvl w:val="0"/>
          <w:numId w:val="2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Метод подвійної переваги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полягає в обранні осередків з максимальними різницями між вартостями перевезень для кожного постачальника та споживача, щоб максимізувати знижку або зменшити витрати.</w:t>
      </w:r>
    </w:p>
    <w:p w14:paraId="2E99C10C" w14:textId="4B1E64DC" w:rsidR="00D9632C" w:rsidRDefault="0097154C" w:rsidP="00247AE7">
      <w:pPr>
        <w:numPr>
          <w:ilvl w:val="0"/>
          <w:numId w:val="2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Метод Фогеля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це метод, що включає обчислення вартості перевезень з урахуванням «вартісної вигоди» від перевезення кожної одиниці товару між постачальниками і споживачами. Вибір осередків для заповнення базується на максимальних різницях між вартостями перевезень.</w:t>
      </w:r>
    </w:p>
    <w:p w14:paraId="5C04AE8A" w14:textId="77777777" w:rsidR="00D9632C" w:rsidRDefault="00D9632C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3AA8CEE8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9166DE6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C8305AA" w14:textId="77777777" w:rsidR="00D9632C" w:rsidRPr="00AB0EA8" w:rsidRDefault="00D9632C" w:rsidP="00D9632C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97D475C" w14:textId="77777777" w:rsidR="00D9632C" w:rsidRPr="00AB0EA8" w:rsidRDefault="00D9632C" w:rsidP="00D9632C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56279752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47E50B37" w14:textId="77777777" w:rsidR="00D9632C" w:rsidRPr="00AB0EA8" w:rsidRDefault="00D9632C" w:rsidP="00D9632C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38EC226F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55F1D3EA" w14:textId="77777777" w:rsidR="00D9632C" w:rsidRPr="00AB0EA8" w:rsidRDefault="00D9632C" w:rsidP="00D9632C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395B9ECF" w14:textId="77777777" w:rsidR="00D9632C" w:rsidRPr="00AB0EA8" w:rsidRDefault="00D9632C" w:rsidP="00D9632C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AE84D22" w14:textId="77777777" w:rsidR="00D9632C" w:rsidRPr="00AB0EA8" w:rsidRDefault="00D9632C" w:rsidP="00D9632C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0CE3D457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B55CFEB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46163AB2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5DD68DB6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B077129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78CF6E8" w14:textId="5945F629" w:rsidR="00D9632C" w:rsidRPr="00330B73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B46255">
        <w:rPr>
          <w:rFonts w:ascii="Times New Roman" w:hAnsi="Times New Roman" w:cs="Times New Roman"/>
          <w:bCs/>
          <w:sz w:val="28"/>
          <w:szCs w:val="28"/>
        </w:rPr>
        <w:t>5</w:t>
      </w:r>
    </w:p>
    <w:p w14:paraId="35E8E0EC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20991E1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42E3DE8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D09A699" w14:textId="77777777" w:rsidR="00D9632C" w:rsidRPr="00AB0EA8" w:rsidRDefault="00D9632C" w:rsidP="00D9632C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76493A0F" w14:textId="77777777" w:rsidR="00D9632C" w:rsidRPr="00AB0EA8" w:rsidRDefault="00D9632C" w:rsidP="00D9632C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724542AA" w14:textId="77777777" w:rsidR="00D9632C" w:rsidRPr="00AB0EA8" w:rsidRDefault="00D9632C" w:rsidP="00D9632C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61B5F47" w14:textId="77777777" w:rsidR="00D9632C" w:rsidRPr="00AB0EA8" w:rsidRDefault="00D9632C" w:rsidP="00D9632C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432319CF" w14:textId="77777777" w:rsidR="00D9632C" w:rsidRPr="00AB0EA8" w:rsidRDefault="00D9632C" w:rsidP="00D9632C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34A1ED12" w14:textId="77777777" w:rsidR="00D9632C" w:rsidRPr="00AB0EA8" w:rsidRDefault="00D9632C" w:rsidP="00D9632C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4310A155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00A12E4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D83ACF0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4F8E539F" w14:textId="56DDD7AC" w:rsidR="00D9632C" w:rsidRPr="00CF3B61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>
        <w:rPr>
          <w:rFonts w:ascii="Times New Roman" w:hAnsi="Times New Roman" w:cs="Times New Roman"/>
          <w:b/>
          <w:sz w:val="28"/>
          <w:szCs w:val="28"/>
        </w:rPr>
        <w:t>5</w:t>
      </w:r>
    </w:p>
    <w:p w14:paraId="222ACBD6" w14:textId="6A74089B" w:rsidR="00D9632C" w:rsidRDefault="00D9632C" w:rsidP="00D9632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bookmarkStart w:id="3" w:name="_Hlk198287142"/>
      <w:r w:rsidRPr="00D9632C">
        <w:rPr>
          <w:rFonts w:ascii="Times New Roman" w:hAnsi="Times New Roman" w:cs="Times New Roman"/>
          <w:b/>
          <w:sz w:val="28"/>
          <w:szCs w:val="28"/>
          <w:lang w:val="uk-UA"/>
        </w:rPr>
        <w:t>Задача комівояжера</w:t>
      </w:r>
    </w:p>
    <w:bookmarkEnd w:id="3"/>
    <w:p w14:paraId="1568BADB" w14:textId="6D7896F5" w:rsidR="00D9632C" w:rsidRDefault="00D9632C" w:rsidP="00D9632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D9632C">
        <w:rPr>
          <w:rFonts w:ascii="Times New Roman" w:hAnsi="Times New Roman" w:cs="Times New Roman"/>
          <w:sz w:val="28"/>
          <w:szCs w:val="28"/>
          <w:lang w:val="uk-UA"/>
        </w:rPr>
        <w:t>набути навичок розв’язання задач створення оптимального маршрут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9632C">
        <w:rPr>
          <w:rFonts w:ascii="Times New Roman" w:hAnsi="Times New Roman" w:cs="Times New Roman"/>
          <w:sz w:val="28"/>
          <w:szCs w:val="28"/>
          <w:lang w:val="uk-UA"/>
        </w:rPr>
        <w:t>за відомих потреб споживачів та їх розташування за обмеженої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9632C">
        <w:rPr>
          <w:rFonts w:ascii="Times New Roman" w:hAnsi="Times New Roman" w:cs="Times New Roman"/>
          <w:sz w:val="28"/>
          <w:szCs w:val="28"/>
          <w:lang w:val="uk-UA"/>
        </w:rPr>
        <w:t>вантажопідйомності транспортного засобу.</w:t>
      </w:r>
    </w:p>
    <w:p w14:paraId="68290AE2" w14:textId="77B9290C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0B32D837" w14:textId="7ACCECEE" w:rsidR="00B46255" w:rsidRPr="00B46255" w:rsidRDefault="00B46255" w:rsidP="0092227E">
      <w:pPr>
        <w:pStyle w:val="a5"/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Перед виконанням завдання потрібно створити команду: команда</w:t>
      </w:r>
      <w:r>
        <w:rPr>
          <w:bCs/>
        </w:rPr>
        <w:t xml:space="preserve"> </w:t>
      </w:r>
      <w:r w:rsidRPr="00B46255">
        <w:rPr>
          <w:bCs/>
        </w:rPr>
        <w:t>складається із 2–3 осіб. Команда вибирає варіант, і викладач закріплює за нею</w:t>
      </w:r>
      <w:r>
        <w:rPr>
          <w:bCs/>
        </w:rPr>
        <w:t xml:space="preserve"> </w:t>
      </w:r>
      <w:r w:rsidRPr="00B46255">
        <w:rPr>
          <w:bCs/>
        </w:rPr>
        <w:t>цей варіант.</w:t>
      </w:r>
    </w:p>
    <w:p w14:paraId="3E79132D" w14:textId="1FE09B05" w:rsidR="00B46255" w:rsidRPr="00B46255" w:rsidRDefault="00B46255" w:rsidP="0092227E">
      <w:pPr>
        <w:pStyle w:val="a5"/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Під час лабораторної роботи згідно з переліком споживачів та їх потреб</w:t>
      </w:r>
      <w:r>
        <w:rPr>
          <w:bCs/>
        </w:rPr>
        <w:t xml:space="preserve"> </w:t>
      </w:r>
      <w:r w:rsidRPr="00B46255">
        <w:rPr>
          <w:bCs/>
        </w:rPr>
        <w:t xml:space="preserve">(табл. </w:t>
      </w:r>
      <w:r>
        <w:rPr>
          <w:bCs/>
        </w:rPr>
        <w:t>5.1</w:t>
      </w:r>
      <w:r w:rsidRPr="00B46255">
        <w:rPr>
          <w:bCs/>
        </w:rPr>
        <w:t>) і вибраним графом розташування споживачів (</w:t>
      </w:r>
      <w:r>
        <w:rPr>
          <w:bCs/>
        </w:rPr>
        <w:t>5.2</w:t>
      </w:r>
      <w:r w:rsidRPr="00B46255">
        <w:rPr>
          <w:bCs/>
        </w:rPr>
        <w:t>) необхідно виконати</w:t>
      </w:r>
      <w:r>
        <w:rPr>
          <w:bCs/>
        </w:rPr>
        <w:t xml:space="preserve"> </w:t>
      </w:r>
      <w:r w:rsidRPr="00B46255">
        <w:rPr>
          <w:bCs/>
        </w:rPr>
        <w:t>таке:</w:t>
      </w:r>
    </w:p>
    <w:p w14:paraId="45E17213" w14:textId="0612D5A2" w:rsidR="00B46255" w:rsidRPr="00B46255" w:rsidRDefault="00B46255" w:rsidP="00247AE7">
      <w:pPr>
        <w:pStyle w:val="a5"/>
        <w:numPr>
          <w:ilvl w:val="1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Визначити необхідну вантажопідйомність транспортного засобу.</w:t>
      </w:r>
    </w:p>
    <w:p w14:paraId="74E21CBD" w14:textId="7731B1F6" w:rsidR="00B46255" w:rsidRPr="00B46255" w:rsidRDefault="00B46255" w:rsidP="00247AE7">
      <w:pPr>
        <w:pStyle w:val="a5"/>
        <w:numPr>
          <w:ilvl w:val="1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Для вибраного графу розробити схеми мінімального дерева (під час</w:t>
      </w:r>
    </w:p>
    <w:p w14:paraId="217576B3" w14:textId="77777777" w:rsidR="00B46255" w:rsidRPr="00B46255" w:rsidRDefault="00B46255" w:rsidP="0092227E">
      <w:pPr>
        <w:pStyle w:val="a5"/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створення мінімального дерева можливі розгалуження).</w:t>
      </w:r>
    </w:p>
    <w:p w14:paraId="29CB0B99" w14:textId="06E69240" w:rsidR="00B46255" w:rsidRPr="0092227E" w:rsidRDefault="00B46255" w:rsidP="00247AE7">
      <w:pPr>
        <w:pStyle w:val="a5"/>
        <w:numPr>
          <w:ilvl w:val="1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92227E">
        <w:rPr>
          <w:bCs/>
        </w:rPr>
        <w:t>Оцінити отримані схеми мінімального дерева за загальною відстанню та</w:t>
      </w:r>
      <w:r w:rsidR="0092227E" w:rsidRPr="0092227E">
        <w:rPr>
          <w:bCs/>
        </w:rPr>
        <w:t xml:space="preserve"> </w:t>
      </w:r>
      <w:r w:rsidRPr="0092227E">
        <w:rPr>
          <w:bCs/>
        </w:rPr>
        <w:t>вибрати серед них найоптимальнішу. Записати порядок обслуговування</w:t>
      </w:r>
      <w:r w:rsidR="0092227E">
        <w:rPr>
          <w:bCs/>
        </w:rPr>
        <w:t xml:space="preserve"> </w:t>
      </w:r>
      <w:r w:rsidRPr="0092227E">
        <w:rPr>
          <w:bCs/>
        </w:rPr>
        <w:t>споживачів.</w:t>
      </w:r>
    </w:p>
    <w:p w14:paraId="6D88B94E" w14:textId="4C57EFE6" w:rsidR="00B46255" w:rsidRPr="00B46255" w:rsidRDefault="00B46255" w:rsidP="00247AE7">
      <w:pPr>
        <w:pStyle w:val="a5"/>
        <w:numPr>
          <w:ilvl w:val="1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Скласти матрицю відстаней.</w:t>
      </w:r>
    </w:p>
    <w:p w14:paraId="3139E58A" w14:textId="65066BA4" w:rsidR="00B46255" w:rsidRPr="00B46255" w:rsidRDefault="00B46255" w:rsidP="00247AE7">
      <w:pPr>
        <w:pStyle w:val="a5"/>
        <w:numPr>
          <w:ilvl w:val="1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Скласти таблицю для реалізації методу Свіра.</w:t>
      </w:r>
    </w:p>
    <w:p w14:paraId="45B65B1B" w14:textId="42E26979" w:rsidR="00D9632C" w:rsidRDefault="00B46255" w:rsidP="00247AE7">
      <w:pPr>
        <w:pStyle w:val="a5"/>
        <w:numPr>
          <w:ilvl w:val="1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Побудувати графік для знаходження схеми маршруту за методом Свіра.</w:t>
      </w:r>
    </w:p>
    <w:p w14:paraId="02F50E71" w14:textId="0E37C378" w:rsidR="0092227E" w:rsidRDefault="0092227E" w:rsidP="0092227E">
      <w:pPr>
        <w:pStyle w:val="a5"/>
        <w:spacing w:line="360" w:lineRule="auto"/>
        <w:ind w:left="709"/>
        <w:contextualSpacing w:val="0"/>
        <w:jc w:val="both"/>
        <w:rPr>
          <w:bCs/>
        </w:rPr>
      </w:pPr>
    </w:p>
    <w:p w14:paraId="0C5291D7" w14:textId="417C352E" w:rsidR="0092227E" w:rsidRDefault="0092227E" w:rsidP="0092227E">
      <w:pPr>
        <w:pStyle w:val="a5"/>
        <w:spacing w:line="360" w:lineRule="auto"/>
        <w:ind w:left="709"/>
        <w:contextualSpacing w:val="0"/>
        <w:jc w:val="both"/>
        <w:rPr>
          <w:bCs/>
        </w:rPr>
      </w:pPr>
      <w:r>
        <w:rPr>
          <w:bCs/>
        </w:rPr>
        <w:t xml:space="preserve">Таблиця 5.1 – </w:t>
      </w:r>
      <w:r w:rsidRPr="0092227E">
        <w:rPr>
          <w:bCs/>
        </w:rPr>
        <w:t>Варіанти переліків споживачів та їх потреб (кг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76"/>
        <w:gridCol w:w="876"/>
        <w:gridCol w:w="876"/>
        <w:gridCol w:w="875"/>
        <w:gridCol w:w="875"/>
        <w:gridCol w:w="875"/>
        <w:gridCol w:w="875"/>
        <w:gridCol w:w="875"/>
        <w:gridCol w:w="875"/>
        <w:gridCol w:w="875"/>
        <w:gridCol w:w="875"/>
      </w:tblGrid>
      <w:tr w:rsidR="0092227E" w14:paraId="38209485" w14:textId="1F0A8C88" w:rsidTr="0092227E">
        <w:tc>
          <w:tcPr>
            <w:tcW w:w="876" w:type="dxa"/>
            <w:shd w:val="clear" w:color="auto" w:fill="D9D9D9" w:themeFill="background1" w:themeFillShade="D9"/>
          </w:tcPr>
          <w:p w14:paraId="77E82603" w14:textId="66639370" w:rsidR="0092227E" w:rsidRPr="0092227E" w:rsidRDefault="0092227E" w:rsidP="0092227E">
            <w:pPr>
              <w:spacing w:line="360" w:lineRule="auto"/>
              <w:jc w:val="center"/>
              <w:rPr>
                <w:bCs/>
                <w:i/>
                <w:iCs/>
                <w:sz w:val="28"/>
                <w:szCs w:val="28"/>
                <w:lang w:val="uk-UA"/>
              </w:rPr>
            </w:pPr>
            <w:r w:rsidRPr="0092227E">
              <w:rPr>
                <w:bCs/>
                <w:i/>
                <w:iCs/>
                <w:sz w:val="28"/>
                <w:szCs w:val="28"/>
                <w:lang w:val="uk-UA"/>
              </w:rPr>
              <w:t>Вар.</w:t>
            </w:r>
          </w:p>
        </w:tc>
        <w:tc>
          <w:tcPr>
            <w:tcW w:w="876" w:type="dxa"/>
            <w:shd w:val="clear" w:color="auto" w:fill="D9D9D9" w:themeFill="background1" w:themeFillShade="D9"/>
          </w:tcPr>
          <w:p w14:paraId="20072918" w14:textId="2442CBB1" w:rsidR="0092227E" w:rsidRPr="0092227E" w:rsidRDefault="00631123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76" w:type="dxa"/>
            <w:shd w:val="clear" w:color="auto" w:fill="D9D9D9" w:themeFill="background1" w:themeFillShade="D9"/>
          </w:tcPr>
          <w:p w14:paraId="4DC035B1" w14:textId="4B9248E6" w:rsidR="0092227E" w:rsidRPr="0092227E" w:rsidRDefault="00631123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61D89513" w14:textId="11B34292" w:rsidR="0092227E" w:rsidRPr="0092227E" w:rsidRDefault="00631123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4CDBE892" w14:textId="12C27F68" w:rsidR="0092227E" w:rsidRPr="0092227E" w:rsidRDefault="00631123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2B760DBF" w14:textId="3B35EB71" w:rsidR="0092227E" w:rsidRPr="0092227E" w:rsidRDefault="00631123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6AFA10A8" w14:textId="008DF2A0" w:rsidR="0092227E" w:rsidRPr="0092227E" w:rsidRDefault="00631123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6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165DE6AF" w14:textId="338F319E" w:rsidR="0092227E" w:rsidRPr="0092227E" w:rsidRDefault="00631123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7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2B677F8C" w14:textId="23FFA558" w:rsidR="0092227E" w:rsidRPr="0092227E" w:rsidRDefault="00631123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8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3C94EBA3" w14:textId="69E8A6BE" w:rsidR="0092227E" w:rsidRPr="0092227E" w:rsidRDefault="00631123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9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72BDEF15" w14:textId="1D51BFA9" w:rsidR="0092227E" w:rsidRPr="0092227E" w:rsidRDefault="00631123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0</m:t>
                    </m:r>
                  </m:sub>
                </m:sSub>
              </m:oMath>
            </m:oMathPara>
          </w:p>
        </w:tc>
      </w:tr>
      <w:tr w:rsidR="0092227E" w14:paraId="2071C929" w14:textId="7B89E2E0" w:rsidTr="0092227E">
        <w:tc>
          <w:tcPr>
            <w:tcW w:w="876" w:type="dxa"/>
          </w:tcPr>
          <w:p w14:paraId="54EE9705" w14:textId="64327ACD" w:rsidR="0092227E" w:rsidRPr="0092227E" w:rsidRDefault="0092227E" w:rsidP="0092227E">
            <w:pPr>
              <w:spacing w:line="360" w:lineRule="auto"/>
              <w:jc w:val="center"/>
              <w:rPr>
                <w:bCs/>
                <w:i/>
                <w:iCs/>
                <w:sz w:val="28"/>
                <w:szCs w:val="28"/>
                <w:lang w:val="en-US"/>
              </w:rPr>
            </w:pPr>
            <w:r w:rsidRPr="0092227E">
              <w:rPr>
                <w:bCs/>
                <w:i/>
                <w:iCs/>
                <w:sz w:val="28"/>
                <w:szCs w:val="28"/>
                <w:lang w:val="en-US"/>
              </w:rPr>
              <w:t>4</w:t>
            </w:r>
          </w:p>
        </w:tc>
        <w:tc>
          <w:tcPr>
            <w:tcW w:w="876" w:type="dxa"/>
          </w:tcPr>
          <w:p w14:paraId="60247973" w14:textId="6C1DCB40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48</w:t>
            </w:r>
          </w:p>
        </w:tc>
        <w:tc>
          <w:tcPr>
            <w:tcW w:w="876" w:type="dxa"/>
          </w:tcPr>
          <w:p w14:paraId="72541A6C" w14:textId="23767819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50</w:t>
            </w:r>
          </w:p>
        </w:tc>
        <w:tc>
          <w:tcPr>
            <w:tcW w:w="875" w:type="dxa"/>
          </w:tcPr>
          <w:p w14:paraId="1F86A5C9" w14:textId="3983EC06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27</w:t>
            </w:r>
          </w:p>
        </w:tc>
        <w:tc>
          <w:tcPr>
            <w:tcW w:w="875" w:type="dxa"/>
          </w:tcPr>
          <w:p w14:paraId="0B92CFF0" w14:textId="1BA47A42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11</w:t>
            </w:r>
          </w:p>
        </w:tc>
        <w:tc>
          <w:tcPr>
            <w:tcW w:w="875" w:type="dxa"/>
          </w:tcPr>
          <w:p w14:paraId="1A3FDB58" w14:textId="76B064C4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31</w:t>
            </w:r>
          </w:p>
        </w:tc>
        <w:tc>
          <w:tcPr>
            <w:tcW w:w="875" w:type="dxa"/>
          </w:tcPr>
          <w:p w14:paraId="1ECE7871" w14:textId="461EFA4B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41</w:t>
            </w:r>
          </w:p>
        </w:tc>
        <w:tc>
          <w:tcPr>
            <w:tcW w:w="875" w:type="dxa"/>
          </w:tcPr>
          <w:p w14:paraId="71EF46BD" w14:textId="5F65D300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13</w:t>
            </w:r>
          </w:p>
        </w:tc>
        <w:tc>
          <w:tcPr>
            <w:tcW w:w="875" w:type="dxa"/>
          </w:tcPr>
          <w:p w14:paraId="0379A9A4" w14:textId="5B680001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17</w:t>
            </w:r>
          </w:p>
        </w:tc>
        <w:tc>
          <w:tcPr>
            <w:tcW w:w="875" w:type="dxa"/>
          </w:tcPr>
          <w:p w14:paraId="6D6D981F" w14:textId="6B21E94A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10</w:t>
            </w:r>
          </w:p>
        </w:tc>
        <w:tc>
          <w:tcPr>
            <w:tcW w:w="875" w:type="dxa"/>
          </w:tcPr>
          <w:p w14:paraId="73D19B17" w14:textId="03C58AFB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46</w:t>
            </w:r>
          </w:p>
        </w:tc>
      </w:tr>
    </w:tbl>
    <w:p w14:paraId="7CBAD4F4" w14:textId="5D61BB37" w:rsidR="0092227E" w:rsidRDefault="0092227E" w:rsidP="0092227E">
      <w:pPr>
        <w:spacing w:line="360" w:lineRule="auto"/>
        <w:rPr>
          <w:bCs/>
        </w:rPr>
      </w:pPr>
      <w:r>
        <w:rPr>
          <w:bCs/>
        </w:rPr>
        <w:br w:type="page"/>
      </w:r>
    </w:p>
    <w:p w14:paraId="075DFC53" w14:textId="3D33867A" w:rsidR="00B46255" w:rsidRPr="0092227E" w:rsidRDefault="0092227E" w:rsidP="0092227E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2227E"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>Таблиця 5.2 – Варіанти графів розташування споживачів</w:t>
      </w:r>
    </w:p>
    <w:tbl>
      <w:tblPr>
        <w:tblStyle w:val="a3"/>
        <w:tblW w:w="0" w:type="auto"/>
        <w:tblInd w:w="709" w:type="dxa"/>
        <w:tblLook w:val="04A0" w:firstRow="1" w:lastRow="0" w:firstColumn="1" w:lastColumn="0" w:noHBand="0" w:noVBand="1"/>
      </w:tblPr>
      <w:tblGrid>
        <w:gridCol w:w="2121"/>
        <w:gridCol w:w="6798"/>
      </w:tblGrid>
      <w:tr w:rsidR="0092227E" w14:paraId="3846ED7D" w14:textId="77777777" w:rsidTr="0092227E">
        <w:tc>
          <w:tcPr>
            <w:tcW w:w="2121" w:type="dxa"/>
          </w:tcPr>
          <w:p w14:paraId="4D59BEB8" w14:textId="68B0DE06" w:rsidR="0092227E" w:rsidRPr="0092227E" w:rsidRDefault="0092227E" w:rsidP="0092227E">
            <w:pPr>
              <w:pStyle w:val="a5"/>
              <w:spacing w:line="360" w:lineRule="auto"/>
              <w:ind w:left="0"/>
              <w:contextualSpacing w:val="0"/>
              <w:jc w:val="center"/>
              <w:rPr>
                <w:bCs/>
                <w:i/>
                <w:iCs/>
              </w:rPr>
            </w:pPr>
            <w:r w:rsidRPr="0092227E">
              <w:rPr>
                <w:bCs/>
                <w:i/>
                <w:iCs/>
              </w:rPr>
              <w:t>№ варіанта</w:t>
            </w:r>
          </w:p>
        </w:tc>
        <w:tc>
          <w:tcPr>
            <w:tcW w:w="6798" w:type="dxa"/>
          </w:tcPr>
          <w:p w14:paraId="06F6772F" w14:textId="639C75DE" w:rsidR="0092227E" w:rsidRPr="0092227E" w:rsidRDefault="0092227E" w:rsidP="0092227E">
            <w:pPr>
              <w:pStyle w:val="a5"/>
              <w:spacing w:line="360" w:lineRule="auto"/>
              <w:ind w:left="0"/>
              <w:contextualSpacing w:val="0"/>
              <w:jc w:val="center"/>
              <w:rPr>
                <w:bCs/>
                <w:i/>
                <w:iCs/>
              </w:rPr>
            </w:pPr>
            <w:r w:rsidRPr="0092227E">
              <w:rPr>
                <w:bCs/>
                <w:i/>
                <w:iCs/>
              </w:rPr>
              <w:t>Граф</w:t>
            </w:r>
          </w:p>
        </w:tc>
      </w:tr>
      <w:tr w:rsidR="0092227E" w14:paraId="1ABED2B6" w14:textId="77777777" w:rsidTr="0092227E">
        <w:tc>
          <w:tcPr>
            <w:tcW w:w="2121" w:type="dxa"/>
          </w:tcPr>
          <w:p w14:paraId="14119CB8" w14:textId="2A89A872" w:rsidR="0092227E" w:rsidRPr="0092227E" w:rsidRDefault="0092227E" w:rsidP="0092227E">
            <w:pPr>
              <w:pStyle w:val="a5"/>
              <w:spacing w:line="360" w:lineRule="auto"/>
              <w:ind w:left="0"/>
              <w:contextualSpacing w:val="0"/>
              <w:jc w:val="center"/>
              <w:rPr>
                <w:bCs/>
              </w:rPr>
            </w:pPr>
            <w:r w:rsidRPr="0092227E">
              <w:rPr>
                <w:bCs/>
              </w:rPr>
              <w:t>4, 14</w:t>
            </w:r>
          </w:p>
        </w:tc>
        <w:tc>
          <w:tcPr>
            <w:tcW w:w="6798" w:type="dxa"/>
          </w:tcPr>
          <w:p w14:paraId="02B5FD30" w14:textId="36EF7E68" w:rsidR="0092227E" w:rsidRPr="0092227E" w:rsidRDefault="0092227E" w:rsidP="0092227E">
            <w:pPr>
              <w:pStyle w:val="a5"/>
              <w:spacing w:line="360" w:lineRule="auto"/>
              <w:ind w:left="0"/>
              <w:contextualSpacing w:val="0"/>
              <w:jc w:val="center"/>
              <w:rPr>
                <w:bCs/>
              </w:rPr>
            </w:pPr>
            <w:r w:rsidRPr="0092227E">
              <w:rPr>
                <w:bCs/>
                <w:noProof/>
              </w:rPr>
              <w:drawing>
                <wp:inline distT="0" distB="0" distL="0" distR="0" wp14:anchorId="1CD12630" wp14:editId="28F344A7">
                  <wp:extent cx="3146124" cy="2494303"/>
                  <wp:effectExtent l="0" t="0" r="0" b="127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55453" cy="25016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AB92703" w14:textId="77777777" w:rsidR="0092227E" w:rsidRPr="00207DD9" w:rsidRDefault="0092227E" w:rsidP="0092227E">
      <w:pPr>
        <w:pStyle w:val="a5"/>
        <w:spacing w:line="360" w:lineRule="auto"/>
        <w:ind w:left="709"/>
        <w:contextualSpacing w:val="0"/>
        <w:jc w:val="both"/>
        <w:rPr>
          <w:bCs/>
        </w:rPr>
      </w:pPr>
    </w:p>
    <w:p w14:paraId="7FD1F757" w14:textId="6884FCCA" w:rsidR="00D9632C" w:rsidRDefault="00D9632C" w:rsidP="00D9632C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Завдання:</w:t>
      </w:r>
    </w:p>
    <w:p w14:paraId="57AB9966" w14:textId="2CBE2522" w:rsidR="00D9632C" w:rsidRDefault="007C3BBA" w:rsidP="00D9632C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Схема мінімального дерева зображена на рисунку 5.1.</w:t>
      </w:r>
    </w:p>
    <w:p w14:paraId="15A34E37" w14:textId="7E1B8585" w:rsidR="007C3BBA" w:rsidRDefault="007C3BBA" w:rsidP="007C3BB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object w:dxaOrig="5970" w:dyaOrig="4725" w14:anchorId="75FCCB98">
          <v:shape id="_x0000_i1026" type="#_x0000_t75" style="width:298.5pt;height:236.25pt" o:ole="">
            <v:imagedata r:id="rId24" o:title=""/>
          </v:shape>
          <o:OLEObject Type="Embed" ProgID="Visio.Drawing.15" ShapeID="_x0000_i1026" DrawAspect="Content" ObjectID="_1808935384" r:id="rId25"/>
        </w:object>
      </w:r>
    </w:p>
    <w:p w14:paraId="516CD717" w14:textId="1DA5D332" w:rsidR="007C3BBA" w:rsidRDefault="007C3BBA" w:rsidP="007C3BB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5.1 – Схема мінімального дерева</w:t>
      </w:r>
    </w:p>
    <w:p w14:paraId="7DA3F496" w14:textId="755F02EE" w:rsidR="007C3BBA" w:rsidRDefault="007C3BBA" w:rsidP="007C3BBA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26D8C81C" w14:textId="0FDA3E85" w:rsidR="00721CB5" w:rsidRPr="00706B55" w:rsidRDefault="007C3BBA" w:rsidP="00721CB5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  <w:t xml:space="preserve">Порядок обслуговування споживачів: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C</w:t>
      </w:r>
      <w:r w:rsidRPr="00706B55">
        <w:rPr>
          <w:rFonts w:ascii="Times New Roman" w:hAnsi="Times New Roman" w:cs="Times New Roman"/>
          <w:bCs/>
          <w:sz w:val="28"/>
          <w:szCs w:val="28"/>
        </w:rPr>
        <w:t xml:space="preserve"> – </w:t>
      </w:r>
      <w:r w:rsidR="00721CB5" w:rsidRPr="00706B55">
        <w:rPr>
          <w:rFonts w:ascii="Times New Roman" w:hAnsi="Times New Roman" w:cs="Times New Roman"/>
          <w:bCs/>
          <w:sz w:val="28"/>
          <w:szCs w:val="28"/>
        </w:rPr>
        <w:t>4 – 3 – 2 – 8 – 1 – 7 – 9 – 6 – 10 – 5.</w:t>
      </w:r>
    </w:p>
    <w:p w14:paraId="429D2864" w14:textId="77777777" w:rsidR="00721CB5" w:rsidRPr="00706B55" w:rsidRDefault="00721CB5">
      <w:pPr>
        <w:rPr>
          <w:rFonts w:ascii="Times New Roman" w:hAnsi="Times New Roman" w:cs="Times New Roman"/>
          <w:bCs/>
          <w:sz w:val="28"/>
          <w:szCs w:val="28"/>
        </w:rPr>
      </w:pPr>
      <w:r w:rsidRPr="00706B55">
        <w:rPr>
          <w:rFonts w:ascii="Times New Roman" w:hAnsi="Times New Roman" w:cs="Times New Roman"/>
          <w:bCs/>
          <w:sz w:val="28"/>
          <w:szCs w:val="28"/>
        </w:rPr>
        <w:br w:type="page"/>
      </w:r>
    </w:p>
    <w:p w14:paraId="3DB2CFCA" w14:textId="232C3610" w:rsidR="00721CB5" w:rsidRPr="003A678E" w:rsidRDefault="00721CB5" w:rsidP="00721CB5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bCs/>
          <w:sz w:val="28"/>
          <w:szCs w:val="28"/>
        </w:rPr>
        <w:lastRenderedPageBreak/>
        <w:tab/>
      </w:r>
      <w:r w:rsidR="003A678E" w:rsidRPr="003A678E">
        <w:rPr>
          <w:rFonts w:ascii="Times New Roman" w:hAnsi="Times New Roman" w:cs="Times New Roman"/>
          <w:bCs/>
          <w:sz w:val="28"/>
          <w:szCs w:val="28"/>
          <w:lang w:val="uk-UA"/>
        </w:rPr>
        <w:t>На рисунку 5.2 зображена матриця відстаней</w:t>
      </w:r>
    </w:p>
    <w:p w14:paraId="176CB10E" w14:textId="2432CCCB" w:rsidR="003A678E" w:rsidRDefault="003A678E" w:rsidP="003A678E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A678E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4BE75D8A" wp14:editId="5850E63B">
            <wp:extent cx="6120130" cy="1474470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474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D11AC3" w14:textId="30AF6C2F" w:rsidR="003A678E" w:rsidRDefault="003A678E" w:rsidP="003A678E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5.2 – Матриця відстаней</w:t>
      </w:r>
    </w:p>
    <w:p w14:paraId="55091C30" w14:textId="5942E78D" w:rsidR="00721CB5" w:rsidRDefault="003A678E" w:rsidP="00721CB5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</w:p>
    <w:p w14:paraId="4971B83A" w14:textId="0320195C" w:rsidR="003A678E" w:rsidRPr="003A678E" w:rsidRDefault="003A678E" w:rsidP="003A678E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На рисунку 5.3 маємо</w:t>
      </w:r>
      <w:r w:rsidRPr="003A678E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таблицю для реалізації методу Свіра, та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обудований</w:t>
      </w:r>
      <w:r w:rsidRPr="003A678E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графік для знаходження схеми маршруту за методом Свіра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CB4B1BF" w14:textId="5A221B8F" w:rsidR="003A678E" w:rsidRDefault="003A678E" w:rsidP="003A678E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A678E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698829AB" wp14:editId="3E2E3099">
            <wp:extent cx="6120130" cy="248539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485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694D9" w14:textId="53263890" w:rsidR="003A678E" w:rsidRPr="003A678E" w:rsidRDefault="003A678E" w:rsidP="003A678E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5.2 – Таблиця та графік методом Свіра</w:t>
      </w:r>
    </w:p>
    <w:p w14:paraId="23E672CA" w14:textId="77777777" w:rsidR="003A678E" w:rsidRPr="003A678E" w:rsidRDefault="003A678E" w:rsidP="00721CB5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</w:p>
    <w:p w14:paraId="6D28B831" w14:textId="77777777" w:rsidR="00D9632C" w:rsidRDefault="00D9632C" w:rsidP="00D9632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4E2F1D58" w14:textId="3E253119" w:rsidR="00D9632C" w:rsidRDefault="00D9632C" w:rsidP="00D9632C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розв’язували </w:t>
      </w:r>
      <w:r w:rsidR="00B46255" w:rsidRPr="00B46255">
        <w:rPr>
          <w:rFonts w:ascii="Times New Roman" w:hAnsi="Times New Roman" w:cs="Times New Roman"/>
          <w:sz w:val="28"/>
          <w:szCs w:val="28"/>
          <w:lang w:val="uk-UA"/>
        </w:rPr>
        <w:t>задачу комівояжера</w:t>
      </w:r>
      <w:r w:rsidRPr="00B46255">
        <w:rPr>
          <w:rFonts w:ascii="Times New Roman" w:hAnsi="Times New Roman" w:cs="Times New Roman"/>
          <w:bCs/>
          <w:sz w:val="28"/>
          <w:szCs w:val="28"/>
          <w:lang w:val="uk-UA"/>
        </w:rPr>
        <w:t>,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="00B46255" w:rsidRPr="00D9632C">
        <w:rPr>
          <w:rFonts w:ascii="Times New Roman" w:hAnsi="Times New Roman" w:cs="Times New Roman"/>
          <w:sz w:val="28"/>
          <w:szCs w:val="28"/>
          <w:lang w:val="uk-UA"/>
        </w:rPr>
        <w:t>розв’яз</w:t>
      </w:r>
      <w:r w:rsidR="006F315D">
        <w:rPr>
          <w:rFonts w:ascii="Times New Roman" w:hAnsi="Times New Roman" w:cs="Times New Roman"/>
          <w:sz w:val="28"/>
          <w:szCs w:val="28"/>
          <w:lang w:val="uk-UA"/>
        </w:rPr>
        <w:t>ували</w:t>
      </w:r>
      <w:r w:rsidR="00B46255" w:rsidRPr="00D9632C">
        <w:rPr>
          <w:rFonts w:ascii="Times New Roman" w:hAnsi="Times New Roman" w:cs="Times New Roman"/>
          <w:sz w:val="28"/>
          <w:szCs w:val="28"/>
          <w:lang w:val="uk-UA"/>
        </w:rPr>
        <w:t xml:space="preserve"> задач</w:t>
      </w:r>
      <w:r w:rsidR="006F315D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B46255" w:rsidRPr="00D9632C">
        <w:rPr>
          <w:rFonts w:ascii="Times New Roman" w:hAnsi="Times New Roman" w:cs="Times New Roman"/>
          <w:sz w:val="28"/>
          <w:szCs w:val="28"/>
          <w:lang w:val="uk-UA"/>
        </w:rPr>
        <w:t xml:space="preserve"> створення оптимального маршруту</w:t>
      </w:r>
      <w:r w:rsidR="00B4625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46255" w:rsidRPr="00D9632C">
        <w:rPr>
          <w:rFonts w:ascii="Times New Roman" w:hAnsi="Times New Roman" w:cs="Times New Roman"/>
          <w:sz w:val="28"/>
          <w:szCs w:val="28"/>
          <w:lang w:val="uk-UA"/>
        </w:rPr>
        <w:t>за відомих потреб споживачів та їх розташування за обмеженої</w:t>
      </w:r>
      <w:r w:rsidR="00B4625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46255" w:rsidRPr="00D9632C">
        <w:rPr>
          <w:rFonts w:ascii="Times New Roman" w:hAnsi="Times New Roman" w:cs="Times New Roman"/>
          <w:sz w:val="28"/>
          <w:szCs w:val="28"/>
          <w:lang w:val="uk-UA"/>
        </w:rPr>
        <w:t>вантажопідйомності транспортного засобу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озв’язання відбувалося за допомогою програми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Pr="002F4D0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Excel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 w:rsidR="00B462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Побудова мінімального дерева відбувалася у програмі </w:t>
      </w:r>
      <w:r w:rsidR="00B46255"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="00B46255" w:rsidRPr="00B462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B46255">
        <w:rPr>
          <w:rFonts w:ascii="Times New Roman" w:hAnsi="Times New Roman" w:cs="Times New Roman"/>
          <w:bCs/>
          <w:sz w:val="28"/>
          <w:szCs w:val="28"/>
          <w:lang w:val="en-US"/>
        </w:rPr>
        <w:t>Visio</w:t>
      </w:r>
      <w:r w:rsidR="00B46255" w:rsidRPr="00B46255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При розв’язанні задачі </w:t>
      </w:r>
      <w:r w:rsidR="003A678E">
        <w:rPr>
          <w:rFonts w:ascii="Times New Roman" w:hAnsi="Times New Roman" w:cs="Times New Roman"/>
          <w:bCs/>
          <w:sz w:val="28"/>
          <w:szCs w:val="28"/>
          <w:lang w:val="uk-UA"/>
        </w:rPr>
        <w:t>ми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отрим</w:t>
      </w:r>
      <w:r w:rsidR="00B46255">
        <w:rPr>
          <w:rFonts w:ascii="Times New Roman" w:hAnsi="Times New Roman" w:cs="Times New Roman"/>
          <w:bCs/>
          <w:sz w:val="28"/>
          <w:szCs w:val="28"/>
          <w:lang w:val="uk-UA"/>
        </w:rPr>
        <w:t>а</w:t>
      </w:r>
      <w:r w:rsidR="003A678E">
        <w:rPr>
          <w:rFonts w:ascii="Times New Roman" w:hAnsi="Times New Roman" w:cs="Times New Roman"/>
          <w:bCs/>
          <w:sz w:val="28"/>
          <w:szCs w:val="28"/>
          <w:lang w:val="uk-UA"/>
        </w:rPr>
        <w:t>ли</w:t>
      </w:r>
      <w:r w:rsidR="00B462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оптимальні маршрути за відомих потреб споживачів.</w:t>
      </w:r>
      <w:r w:rsidR="003A678E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3A678E" w:rsidRPr="003A678E">
        <w:rPr>
          <w:rFonts w:ascii="Times New Roman" w:hAnsi="Times New Roman" w:cs="Times New Roman"/>
          <w:sz w:val="28"/>
          <w:szCs w:val="28"/>
          <w:lang w:val="uk-UA" w:eastAsia="uk-UA"/>
        </w:rPr>
        <w:t>Для знаходження оптимального маршруту було використано метод Свіра, за допомогою якого складено відповідну таблицю та побудовано графік</w:t>
      </w:r>
      <w:r w:rsidR="003A678E">
        <w:rPr>
          <w:rFonts w:ascii="Times New Roman" w:hAnsi="Times New Roman" w:cs="Times New Roman"/>
          <w:sz w:val="28"/>
          <w:szCs w:val="28"/>
          <w:lang w:val="uk-UA" w:eastAsia="uk-UA"/>
        </w:rPr>
        <w:t>.</w:t>
      </w:r>
    </w:p>
    <w:p w14:paraId="2299BBA1" w14:textId="77777777" w:rsidR="00D9632C" w:rsidRDefault="00D9632C" w:rsidP="00D9632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1E327C90" w14:textId="7DEBD43D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Типи маршрутів: маятникові, кільцеві, радіальні, лінійні, змішані.</w:t>
      </w:r>
    </w:p>
    <w:p w14:paraId="11E15A29" w14:textId="440A7E9A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Маршрути поділяють за ознаками: напрямком руху (прямий/зворотний), формою (маятниковий/кільцевий), регулярністю (постійний/перемінний).</w:t>
      </w:r>
    </w:p>
    <w:p w14:paraId="0D4C9311" w14:textId="07EC29B8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Вантажопідйомність впливає на кількість зупинок, обсяг перевезеного вантажу та вибір типу маршруту.</w:t>
      </w:r>
    </w:p>
    <w:p w14:paraId="4DB2A12E" w14:textId="3F670C87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Кількість маршрутів визначається шляхом аналізу кількості споживачів, їх потреб та можливостей транспортного засобу.</w:t>
      </w:r>
    </w:p>
    <w:p w14:paraId="58DE4FC8" w14:textId="71C72147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Методи розв’язання задачі комівояжера: метод повного перебору, метод найближчого сусіда, метод гілок і меж, динамічне програмування, генетичні алгоритми.</w:t>
      </w:r>
    </w:p>
    <w:p w14:paraId="63A77EFA" w14:textId="73FACDA8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Метод найкоротшої з’єднувальної мережі полягає у виборі найкоротших шляхів, що з’єднують усі точки маршруту без утворення циклів.</w:t>
      </w:r>
    </w:p>
    <w:p w14:paraId="2BBF1610" w14:textId="50208904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 xml:space="preserve">Друга назва методу найкоротшої з’єднувальної мережі </w:t>
      </w:r>
      <w:r w:rsidR="005569E1">
        <w:t>–</w:t>
      </w:r>
      <w:r w:rsidRPr="00B46255">
        <w:t xml:space="preserve"> метод Крускала.</w:t>
      </w:r>
    </w:p>
    <w:p w14:paraId="5CBE2419" w14:textId="60DB12AA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В основі методу найкоротшої з’єднувальної мережі лежить кільцевий маршрут.</w:t>
      </w:r>
    </w:p>
    <w:p w14:paraId="057BCD72" w14:textId="6F93C71C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Маятникові маршрути не використовуються у методі найкоротшої з’єднувальної мережі.</w:t>
      </w:r>
    </w:p>
    <w:p w14:paraId="79853347" w14:textId="17581D68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 xml:space="preserve">Друга назва методу Свіра </w:t>
      </w:r>
      <w:r w:rsidR="005569E1">
        <w:t>–</w:t>
      </w:r>
      <w:r w:rsidRPr="00B46255">
        <w:t xml:space="preserve"> метод мінімального кістяка.</w:t>
      </w:r>
    </w:p>
    <w:p w14:paraId="060D12B9" w14:textId="2EB37E28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 xml:space="preserve">Матриця відстаней </w:t>
      </w:r>
      <w:r w:rsidR="005569E1">
        <w:t>–</w:t>
      </w:r>
      <w:r w:rsidRPr="00B46255">
        <w:t xml:space="preserve"> це таблиця, де відстані між пунктами представлені у вигляді чисел.</w:t>
      </w:r>
    </w:p>
    <w:p w14:paraId="3E93F449" w14:textId="128EE9A1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Базова матриця відстаней складається із зазначенням відстаней між усіма пунктами маршруту.</w:t>
      </w:r>
    </w:p>
    <w:p w14:paraId="4D0F6D62" w14:textId="0191CB60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Клітинки, що не належать до базової, заповнюються значеннями "нескінченність" або нулями залежно від завдання.</w:t>
      </w:r>
    </w:p>
    <w:p w14:paraId="63E432C6" w14:textId="28C0D040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Для побудови графіка Свіра використовується верхня трикутна частина матриці відстаней.</w:t>
      </w:r>
    </w:p>
    <w:p w14:paraId="447CBE88" w14:textId="692C0B67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 xml:space="preserve">Графік Свіра </w:t>
      </w:r>
      <w:r w:rsidR="005569E1">
        <w:t>–</w:t>
      </w:r>
      <w:r w:rsidRPr="00B46255">
        <w:t xml:space="preserve"> це граф, що відображає оптимальний шлях, з’єднуючи пункти найкоротшими відстанями.</w:t>
      </w:r>
    </w:p>
    <w:p w14:paraId="00A630C4" w14:textId="78D4C4DF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lastRenderedPageBreak/>
        <w:t xml:space="preserve">Початкове положення вектора обходу </w:t>
      </w:r>
      <w:r w:rsidR="005569E1">
        <w:t>–</w:t>
      </w:r>
      <w:r w:rsidRPr="00B46255">
        <w:t xml:space="preserve"> у вихідній точці маршруту.</w:t>
      </w:r>
    </w:p>
    <w:p w14:paraId="02A97C04" w14:textId="5575DE8B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Вектор обходу рухається до найближчої незадіяної точки.</w:t>
      </w:r>
    </w:p>
    <w:p w14:paraId="5A6F43B8" w14:textId="573BF40E" w:rsidR="00706B55" w:rsidRPr="008A524D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Оптимальний маршрут за методом Свіра складається шляхом послідовного додавання найкоротших відстаней між точками.</w:t>
      </w:r>
      <w:r w:rsidR="00706B55">
        <w:br w:type="page"/>
      </w:r>
    </w:p>
    <w:p w14:paraId="5E42F67E" w14:textId="77777777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9F72DC5" w14:textId="77777777" w:rsidR="00706B55" w:rsidRPr="00AB0EA8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AA3AAEC" w14:textId="77777777" w:rsidR="00706B55" w:rsidRPr="00AB0EA8" w:rsidRDefault="00706B55" w:rsidP="00706B5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3E0D6BB" w14:textId="77777777" w:rsidR="00706B55" w:rsidRPr="00AB0EA8" w:rsidRDefault="00706B55" w:rsidP="00706B5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439AAA36" w14:textId="77777777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1F80B123" w14:textId="77777777" w:rsidR="00706B55" w:rsidRPr="00AB0EA8" w:rsidRDefault="00706B55" w:rsidP="00706B5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27184530" w14:textId="77777777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9230220" w14:textId="77777777" w:rsidR="00706B55" w:rsidRPr="00AB0EA8" w:rsidRDefault="00706B55" w:rsidP="00706B5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7F156E99" w14:textId="77777777" w:rsidR="00706B55" w:rsidRPr="00AB0EA8" w:rsidRDefault="00706B55" w:rsidP="00706B5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440CFC7" w14:textId="77777777" w:rsidR="00706B55" w:rsidRPr="00AB0EA8" w:rsidRDefault="00706B55" w:rsidP="00706B5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756FEA38" w14:textId="77777777" w:rsidR="00706B55" w:rsidRPr="00AB0EA8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17959F5" w14:textId="77777777" w:rsidR="00706B55" w:rsidRPr="00AB0EA8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077CF056" w14:textId="77777777" w:rsidR="00706B55" w:rsidRPr="00AB0EA8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5F1CCF09" w14:textId="77777777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F3F6428" w14:textId="77777777" w:rsidR="00706B55" w:rsidRPr="00AB0EA8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DF25534" w14:textId="24734B60" w:rsidR="00706B55" w:rsidRPr="005526B7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B13DED" w:rsidRPr="005526B7">
        <w:rPr>
          <w:rFonts w:ascii="Times New Roman" w:hAnsi="Times New Roman" w:cs="Times New Roman"/>
          <w:bCs/>
          <w:sz w:val="28"/>
          <w:szCs w:val="28"/>
        </w:rPr>
        <w:t>6</w:t>
      </w:r>
    </w:p>
    <w:p w14:paraId="04BBA3B4" w14:textId="77777777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D83F4F4" w14:textId="77777777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A58EFD6" w14:textId="77777777" w:rsidR="00706B55" w:rsidRPr="00AB0EA8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0F5AB41" w14:textId="77777777" w:rsidR="00706B55" w:rsidRPr="00AB0EA8" w:rsidRDefault="00706B55" w:rsidP="00706B5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6BB78D2A" w14:textId="77777777" w:rsidR="00706B55" w:rsidRPr="00AB0EA8" w:rsidRDefault="00706B55" w:rsidP="00706B5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7BAF7912" w14:textId="77777777" w:rsidR="00706B55" w:rsidRPr="00AB0EA8" w:rsidRDefault="00706B55" w:rsidP="00706B5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15C493D0" w14:textId="77777777" w:rsidR="00706B55" w:rsidRPr="00AB0EA8" w:rsidRDefault="00706B55" w:rsidP="00706B5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3167582C" w14:textId="77777777" w:rsidR="00706B55" w:rsidRPr="00AB0EA8" w:rsidRDefault="00706B55" w:rsidP="00706B5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64AE6002" w14:textId="77777777" w:rsidR="00706B55" w:rsidRPr="00AB0EA8" w:rsidRDefault="00706B55" w:rsidP="00706B5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10A60645" w14:textId="77777777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C4B3ADD" w14:textId="77777777" w:rsidR="00706B55" w:rsidRPr="00AB0EA8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D1E1A28" w14:textId="77777777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06DE63A0" w14:textId="70B602AF" w:rsidR="00706B55" w:rsidRPr="005526B7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 w:rsidR="00B13DED" w:rsidRPr="005526B7">
        <w:rPr>
          <w:rFonts w:ascii="Times New Roman" w:hAnsi="Times New Roman" w:cs="Times New Roman"/>
          <w:b/>
          <w:sz w:val="28"/>
          <w:szCs w:val="28"/>
        </w:rPr>
        <w:t>6</w:t>
      </w:r>
    </w:p>
    <w:p w14:paraId="1CA0A49A" w14:textId="208F4F56" w:rsidR="00706B55" w:rsidRDefault="00706B55" w:rsidP="00706B5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706B55">
        <w:rPr>
          <w:rFonts w:ascii="Times New Roman" w:hAnsi="Times New Roman" w:cs="Times New Roman"/>
          <w:b/>
          <w:sz w:val="28"/>
          <w:szCs w:val="28"/>
          <w:lang w:val="uk-UA"/>
        </w:rPr>
        <w:t>Оптимальне положення об’єкта</w:t>
      </w:r>
    </w:p>
    <w:p w14:paraId="59D7799E" w14:textId="2D251879" w:rsidR="00706B55" w:rsidRDefault="00706B55" w:rsidP="00706B5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706B55">
        <w:rPr>
          <w:rFonts w:ascii="Times New Roman" w:hAnsi="Times New Roman" w:cs="Times New Roman"/>
          <w:sz w:val="28"/>
          <w:szCs w:val="28"/>
          <w:lang w:val="uk-UA"/>
        </w:rPr>
        <w:t>оволодіти навичками визначення оптимального положення об’єкта за</w:t>
      </w:r>
      <w:r w:rsidRPr="00706B55">
        <w:rPr>
          <w:rFonts w:ascii="Times New Roman" w:hAnsi="Times New Roman" w:cs="Times New Roman"/>
          <w:sz w:val="28"/>
          <w:szCs w:val="28"/>
        </w:rPr>
        <w:t xml:space="preserve"> </w:t>
      </w:r>
      <w:r w:rsidRPr="00706B55">
        <w:rPr>
          <w:rFonts w:ascii="Times New Roman" w:hAnsi="Times New Roman" w:cs="Times New Roman"/>
          <w:sz w:val="28"/>
          <w:szCs w:val="28"/>
          <w:lang w:val="uk-UA"/>
        </w:rPr>
        <w:t>допомогою обчислення центру мас.</w:t>
      </w:r>
    </w:p>
    <w:p w14:paraId="3A617BCA" w14:textId="2D251879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3A27E6D8" w14:textId="183B37E0" w:rsidR="00706B55" w:rsidRPr="006228A6" w:rsidRDefault="00706B55" w:rsidP="00247AE7">
      <w:pPr>
        <w:pStyle w:val="a5"/>
        <w:numPr>
          <w:ilvl w:val="2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6228A6">
        <w:rPr>
          <w:bCs/>
        </w:rPr>
        <w:t>Завдати координати споживачів та їх потреби за допомогою матриць-</w:t>
      </w:r>
      <w:r w:rsidR="006228A6" w:rsidRPr="006228A6">
        <w:rPr>
          <w:bCs/>
        </w:rPr>
        <w:t xml:space="preserve"> </w:t>
      </w:r>
      <w:r w:rsidRPr="006228A6">
        <w:rPr>
          <w:bCs/>
        </w:rPr>
        <w:t>векторів X, Y, Q: споживач № 1 – (4; 9), 1 т; споживач № 2 – (10; 1), 3 т; споживач № 3 – (2; 7), 5 т; споживач № 4 – (3; 3), 5 т; споживач № 5 – (6; 4), 5 т; споживач № 6 – (7; 7), 2 т; споживач № 7 – (2; 2), 3 т; споживач № 8 – (8; 5), 4 т; споживач № 9 – (5; 2), 5 т; споживач № 10 – (8; 4), 2 т.</w:t>
      </w:r>
    </w:p>
    <w:p w14:paraId="27CFC629" w14:textId="5046FF9B" w:rsidR="00706B55" w:rsidRPr="006228A6" w:rsidRDefault="00706B55" w:rsidP="00247AE7">
      <w:pPr>
        <w:pStyle w:val="a5"/>
        <w:numPr>
          <w:ilvl w:val="2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6228A6">
        <w:rPr>
          <w:bCs/>
        </w:rPr>
        <w:t>Визначити координати початкового положення складу.</w:t>
      </w:r>
    </w:p>
    <w:p w14:paraId="68F1D6A1" w14:textId="4C582013" w:rsidR="00706B55" w:rsidRPr="006228A6" w:rsidRDefault="00706B55" w:rsidP="00247AE7">
      <w:pPr>
        <w:pStyle w:val="a5"/>
        <w:numPr>
          <w:ilvl w:val="2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6228A6">
        <w:rPr>
          <w:bCs/>
        </w:rPr>
        <w:t>Уточнити положення складу за методом умовного центру мас.</w:t>
      </w:r>
    </w:p>
    <w:p w14:paraId="10AE32BE" w14:textId="06ABF7D3" w:rsidR="00706B55" w:rsidRPr="006228A6" w:rsidRDefault="00706B55" w:rsidP="00247AE7">
      <w:pPr>
        <w:pStyle w:val="a5"/>
        <w:numPr>
          <w:ilvl w:val="2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6228A6">
        <w:rPr>
          <w:bCs/>
        </w:rPr>
        <w:t>Побудувати в одній координатній площині положення всіх споживачів і</w:t>
      </w:r>
      <w:r w:rsidR="006228A6" w:rsidRPr="006228A6">
        <w:rPr>
          <w:bCs/>
          <w:lang w:val="ru-RU"/>
        </w:rPr>
        <w:t xml:space="preserve"> </w:t>
      </w:r>
      <w:r w:rsidRPr="006228A6">
        <w:rPr>
          <w:bCs/>
        </w:rPr>
        <w:t>складу.</w:t>
      </w:r>
    </w:p>
    <w:p w14:paraId="26AE5D0C" w14:textId="734E89B8" w:rsidR="00706B55" w:rsidRPr="006228A6" w:rsidRDefault="00706B55" w:rsidP="00247AE7">
      <w:pPr>
        <w:pStyle w:val="a5"/>
        <w:numPr>
          <w:ilvl w:val="2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6228A6">
        <w:rPr>
          <w:bCs/>
        </w:rPr>
        <w:t>Обчислити відстані між складом та кожним споживачем, записати їх до</w:t>
      </w:r>
      <w:r w:rsidR="006228A6" w:rsidRPr="006228A6">
        <w:rPr>
          <w:bCs/>
          <w:lang w:val="ru-RU"/>
        </w:rPr>
        <w:t xml:space="preserve"> </w:t>
      </w:r>
      <w:r w:rsidRPr="006228A6">
        <w:rPr>
          <w:bCs/>
        </w:rPr>
        <w:t>зведеної таблиці.</w:t>
      </w:r>
    </w:p>
    <w:p w14:paraId="0F8E94E7" w14:textId="77777777" w:rsidR="00706B55" w:rsidRPr="00207DD9" w:rsidRDefault="00706B55" w:rsidP="00706B55">
      <w:pPr>
        <w:pStyle w:val="a5"/>
        <w:spacing w:line="360" w:lineRule="auto"/>
        <w:ind w:left="709"/>
        <w:contextualSpacing w:val="0"/>
        <w:jc w:val="both"/>
        <w:rPr>
          <w:bCs/>
        </w:rPr>
      </w:pPr>
    </w:p>
    <w:p w14:paraId="6BF3171D" w14:textId="77777777" w:rsidR="00706B55" w:rsidRDefault="00706B55" w:rsidP="00706B5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Завдання:</w:t>
      </w:r>
    </w:p>
    <w:p w14:paraId="67CAB263" w14:textId="2FAF50B2" w:rsidR="00706B55" w:rsidRDefault="00706B55" w:rsidP="00706B55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Задання координат споживачів та їх потреб показане на рисунку 6.1.</w:t>
      </w:r>
    </w:p>
    <w:p w14:paraId="662A6DBC" w14:textId="7E313DA0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421610E5" wp14:editId="51FFF041">
            <wp:extent cx="4457700" cy="2998816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465939" cy="3004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C0A31C" w14:textId="53214A85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6.1 – Задання координат споживачів та їх потреб</w:t>
      </w:r>
    </w:p>
    <w:p w14:paraId="228B47A9" w14:textId="550EAA39" w:rsidR="006F315D" w:rsidRDefault="006F315D" w:rsidP="006F315D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 xml:space="preserve">На рисунку 6.2 результат визначення координати 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початкового положення складу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5448D64A" w14:textId="5122AE66" w:rsidR="006F315D" w:rsidRDefault="006F315D" w:rsidP="006F315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6F315D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3A8955F9" wp14:editId="157F3DCC">
            <wp:extent cx="3028950" cy="823171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53831" cy="829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A91C7A" w14:textId="0DE8A213" w:rsidR="006F315D" w:rsidRDefault="006F315D" w:rsidP="006F315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6.2 – Координата 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початкового положення складу</w:t>
      </w:r>
    </w:p>
    <w:p w14:paraId="309E61BC" w14:textId="0619E6D1" w:rsidR="006F315D" w:rsidRDefault="006F315D" w:rsidP="006F315D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72D6F461" w14:textId="3A9AFC82" w:rsidR="006F315D" w:rsidRDefault="006F315D" w:rsidP="006F315D">
      <w:pPr>
        <w:spacing w:after="0" w:line="360" w:lineRule="auto"/>
        <w:ind w:firstLine="708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Уточн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ення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положення складу за методом умовного центру мас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можна побачити на рисунку 6.3.</w:t>
      </w:r>
    </w:p>
    <w:p w14:paraId="4BD84E24" w14:textId="3BAA4CA4" w:rsidR="006F315D" w:rsidRDefault="006F315D" w:rsidP="006F315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6F315D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0F4AF078" wp14:editId="5FDC1D43">
            <wp:extent cx="3163043" cy="168592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77271" cy="1693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AA121" w14:textId="3B426808" w:rsidR="006F315D" w:rsidRDefault="006F315D" w:rsidP="006F315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6.3 – 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Уточн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ення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положення складу</w:t>
      </w:r>
    </w:p>
    <w:p w14:paraId="2AB896ED" w14:textId="59497BC2" w:rsidR="006F315D" w:rsidRDefault="006F315D" w:rsidP="006F315D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53CED7DE" w14:textId="539BCFEA" w:rsidR="006F315D" w:rsidRDefault="006F315D" w:rsidP="006F315D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Побудований графік 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положення всіх споживачів і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складу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в одній координатній площині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бачимо на рисунку 6.4.</w:t>
      </w:r>
    </w:p>
    <w:p w14:paraId="413C4A92" w14:textId="4230BF8A" w:rsidR="006F315D" w:rsidRDefault="006F315D" w:rsidP="006F315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6F315D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6330F1F0" wp14:editId="2723EE05">
            <wp:extent cx="3873190" cy="30480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882745" cy="3055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DB16B" w14:textId="74501AA8" w:rsidR="006F315D" w:rsidRDefault="006F315D" w:rsidP="006F315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6.4 – Графік</w:t>
      </w:r>
    </w:p>
    <w:p w14:paraId="2C03A2DA" w14:textId="7773AF47" w:rsidR="006F315D" w:rsidRDefault="006850EE" w:rsidP="00706B55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ab/>
      </w:r>
      <w:r w:rsidR="00133F8D" w:rsidRPr="00133F8D">
        <w:rPr>
          <w:rFonts w:ascii="Times New Roman" w:hAnsi="Times New Roman" w:cs="Times New Roman"/>
          <w:bCs/>
          <w:sz w:val="28"/>
          <w:szCs w:val="28"/>
          <w:lang w:val="uk-UA"/>
        </w:rPr>
        <w:t>Обчислення відстані між складом та кожним споживачем подані у таблиці 6.1.</w:t>
      </w:r>
    </w:p>
    <w:p w14:paraId="2C181F05" w14:textId="32FB0910" w:rsidR="00133F8D" w:rsidRDefault="00133F8D" w:rsidP="00706B55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  <w:t>Таблиця 6.1 – В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ідстані між складом та кожним споживачем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555"/>
        <w:gridCol w:w="1134"/>
        <w:gridCol w:w="1417"/>
        <w:gridCol w:w="1276"/>
        <w:gridCol w:w="2693"/>
      </w:tblGrid>
      <w:tr w:rsidR="00133F8D" w14:paraId="1D765743" w14:textId="77777777" w:rsidTr="00133F8D">
        <w:trPr>
          <w:jc w:val="center"/>
        </w:trPr>
        <w:tc>
          <w:tcPr>
            <w:tcW w:w="1555" w:type="dxa"/>
            <w:vAlign w:val="center"/>
          </w:tcPr>
          <w:p w14:paraId="7AA2A165" w14:textId="02FAA323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b/>
                <w:bCs/>
                <w:sz w:val="28"/>
                <w:szCs w:val="28"/>
                <w:lang w:val="uk-UA"/>
              </w:rPr>
              <w:t>Споживач</w:t>
            </w:r>
          </w:p>
        </w:tc>
        <w:tc>
          <w:tcPr>
            <w:tcW w:w="1134" w:type="dxa"/>
            <w:vAlign w:val="center"/>
          </w:tcPr>
          <w:p w14:paraId="4C16A537" w14:textId="64511EB3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b/>
                <w:bCs/>
                <w:sz w:val="28"/>
                <w:szCs w:val="28"/>
                <w:lang w:val="uk-UA"/>
              </w:rPr>
              <w:t>X</w:t>
            </w:r>
          </w:p>
        </w:tc>
        <w:tc>
          <w:tcPr>
            <w:tcW w:w="1417" w:type="dxa"/>
            <w:vAlign w:val="center"/>
          </w:tcPr>
          <w:p w14:paraId="1BCCFCD5" w14:textId="1713A095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b/>
                <w:bCs/>
                <w:sz w:val="28"/>
                <w:szCs w:val="28"/>
                <w:lang w:val="uk-UA"/>
              </w:rPr>
              <w:t>Y</w:t>
            </w:r>
          </w:p>
        </w:tc>
        <w:tc>
          <w:tcPr>
            <w:tcW w:w="1276" w:type="dxa"/>
            <w:vAlign w:val="center"/>
          </w:tcPr>
          <w:p w14:paraId="220C46A8" w14:textId="67043FA8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b/>
                <w:bCs/>
                <w:sz w:val="28"/>
                <w:szCs w:val="28"/>
                <w:lang w:val="uk-UA"/>
              </w:rPr>
              <w:t>Q</w:t>
            </w:r>
          </w:p>
        </w:tc>
        <w:tc>
          <w:tcPr>
            <w:tcW w:w="2693" w:type="dxa"/>
            <w:vAlign w:val="center"/>
          </w:tcPr>
          <w:p w14:paraId="4BFF5540" w14:textId="06A7BE5A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b/>
                <w:bCs/>
                <w:sz w:val="28"/>
                <w:szCs w:val="28"/>
                <w:lang w:val="uk-UA"/>
              </w:rPr>
              <w:t>Відстань до склада</w:t>
            </w:r>
          </w:p>
        </w:tc>
      </w:tr>
      <w:tr w:rsidR="00133F8D" w14:paraId="559E8726" w14:textId="77777777" w:rsidTr="00133F8D">
        <w:trPr>
          <w:jc w:val="center"/>
        </w:trPr>
        <w:tc>
          <w:tcPr>
            <w:tcW w:w="1555" w:type="dxa"/>
            <w:vAlign w:val="center"/>
          </w:tcPr>
          <w:p w14:paraId="5FFE651A" w14:textId="2344DB7A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1134" w:type="dxa"/>
            <w:vAlign w:val="center"/>
          </w:tcPr>
          <w:p w14:paraId="3D798663" w14:textId="23A4AAB8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1417" w:type="dxa"/>
            <w:vAlign w:val="center"/>
          </w:tcPr>
          <w:p w14:paraId="7A256C09" w14:textId="7F360EAF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10</w:t>
            </w:r>
          </w:p>
        </w:tc>
        <w:tc>
          <w:tcPr>
            <w:tcW w:w="1276" w:type="dxa"/>
            <w:vAlign w:val="center"/>
          </w:tcPr>
          <w:p w14:paraId="08AEA0F1" w14:textId="57DE5878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2693" w:type="dxa"/>
            <w:vAlign w:val="center"/>
          </w:tcPr>
          <w:p w14:paraId="2E60E0D8" w14:textId="07F4C80B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6.119</w:t>
            </w:r>
          </w:p>
        </w:tc>
      </w:tr>
      <w:tr w:rsidR="00133F8D" w14:paraId="5F8B3497" w14:textId="77777777" w:rsidTr="00133F8D">
        <w:trPr>
          <w:jc w:val="center"/>
        </w:trPr>
        <w:tc>
          <w:tcPr>
            <w:tcW w:w="1555" w:type="dxa"/>
            <w:vAlign w:val="center"/>
          </w:tcPr>
          <w:p w14:paraId="3DB39DFD" w14:textId="54AAF64E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1134" w:type="dxa"/>
            <w:vAlign w:val="center"/>
          </w:tcPr>
          <w:p w14:paraId="2EC0BCF1" w14:textId="3DB803E6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10</w:t>
            </w:r>
          </w:p>
        </w:tc>
        <w:tc>
          <w:tcPr>
            <w:tcW w:w="1417" w:type="dxa"/>
            <w:vAlign w:val="center"/>
          </w:tcPr>
          <w:p w14:paraId="331D2EB6" w14:textId="577A682B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1276" w:type="dxa"/>
            <w:vAlign w:val="center"/>
          </w:tcPr>
          <w:p w14:paraId="0195C8B3" w14:textId="0DFB1CC1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2693" w:type="dxa"/>
            <w:vAlign w:val="center"/>
          </w:tcPr>
          <w:p w14:paraId="6A412090" w14:textId="758AD780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6.931</w:t>
            </w:r>
          </w:p>
        </w:tc>
      </w:tr>
      <w:tr w:rsidR="00133F8D" w14:paraId="5729762E" w14:textId="77777777" w:rsidTr="00133F8D">
        <w:trPr>
          <w:jc w:val="center"/>
        </w:trPr>
        <w:tc>
          <w:tcPr>
            <w:tcW w:w="1555" w:type="dxa"/>
            <w:vAlign w:val="center"/>
          </w:tcPr>
          <w:p w14:paraId="7A6D68F5" w14:textId="6A7A3CF6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1134" w:type="dxa"/>
            <w:vAlign w:val="center"/>
          </w:tcPr>
          <w:p w14:paraId="5260729E" w14:textId="6E81A61F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1417" w:type="dxa"/>
            <w:vAlign w:val="center"/>
          </w:tcPr>
          <w:p w14:paraId="5919FBBA" w14:textId="7ECEDDA8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1276" w:type="dxa"/>
            <w:vAlign w:val="center"/>
          </w:tcPr>
          <w:p w14:paraId="54DAF0BA" w14:textId="611A7389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2693" w:type="dxa"/>
            <w:vAlign w:val="center"/>
          </w:tcPr>
          <w:p w14:paraId="6E51E775" w14:textId="4ECF3233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4.565</w:t>
            </w:r>
          </w:p>
        </w:tc>
      </w:tr>
      <w:tr w:rsidR="00133F8D" w14:paraId="08773451" w14:textId="77777777" w:rsidTr="00133F8D">
        <w:trPr>
          <w:jc w:val="center"/>
        </w:trPr>
        <w:tc>
          <w:tcPr>
            <w:tcW w:w="1555" w:type="dxa"/>
            <w:vAlign w:val="center"/>
          </w:tcPr>
          <w:p w14:paraId="6CA79428" w14:textId="7DC5A9C9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1134" w:type="dxa"/>
            <w:vAlign w:val="center"/>
          </w:tcPr>
          <w:p w14:paraId="73EBAD60" w14:textId="230F8D5D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1417" w:type="dxa"/>
            <w:vAlign w:val="center"/>
          </w:tcPr>
          <w:p w14:paraId="33673CFA" w14:textId="26AF00AE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1276" w:type="dxa"/>
            <w:vAlign w:val="center"/>
          </w:tcPr>
          <w:p w14:paraId="1A9B1B77" w14:textId="22B9C929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2693" w:type="dxa"/>
            <w:vAlign w:val="center"/>
          </w:tcPr>
          <w:p w14:paraId="4B795323" w14:textId="4C66FB57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5.161</w:t>
            </w:r>
          </w:p>
        </w:tc>
      </w:tr>
      <w:tr w:rsidR="00133F8D" w14:paraId="71B905F1" w14:textId="77777777" w:rsidTr="00133F8D">
        <w:trPr>
          <w:jc w:val="center"/>
        </w:trPr>
        <w:tc>
          <w:tcPr>
            <w:tcW w:w="1555" w:type="dxa"/>
            <w:vAlign w:val="center"/>
          </w:tcPr>
          <w:p w14:paraId="601ECFA8" w14:textId="25C52375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1134" w:type="dxa"/>
            <w:vAlign w:val="center"/>
          </w:tcPr>
          <w:p w14:paraId="19113DC5" w14:textId="16EDF3BB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1417" w:type="dxa"/>
            <w:vAlign w:val="center"/>
          </w:tcPr>
          <w:p w14:paraId="457B6AF5" w14:textId="41AC1790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1276" w:type="dxa"/>
            <w:vAlign w:val="center"/>
          </w:tcPr>
          <w:p w14:paraId="2AC32248" w14:textId="0210C5DC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2693" w:type="dxa"/>
            <w:vAlign w:val="center"/>
          </w:tcPr>
          <w:p w14:paraId="1B06DF81" w14:textId="58833487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2.010</w:t>
            </w:r>
          </w:p>
        </w:tc>
      </w:tr>
      <w:tr w:rsidR="00133F8D" w14:paraId="47BA775C" w14:textId="77777777" w:rsidTr="00133F8D">
        <w:trPr>
          <w:jc w:val="center"/>
        </w:trPr>
        <w:tc>
          <w:tcPr>
            <w:tcW w:w="1555" w:type="dxa"/>
            <w:vAlign w:val="center"/>
          </w:tcPr>
          <w:p w14:paraId="6225E396" w14:textId="3C83144F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1134" w:type="dxa"/>
            <w:vAlign w:val="center"/>
          </w:tcPr>
          <w:p w14:paraId="6298E734" w14:textId="0BAEEF72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1417" w:type="dxa"/>
            <w:vAlign w:val="center"/>
          </w:tcPr>
          <w:p w14:paraId="1EEA9D72" w14:textId="5124AC99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1276" w:type="dxa"/>
            <w:vAlign w:val="center"/>
          </w:tcPr>
          <w:p w14:paraId="29A6D2F1" w14:textId="06FE4EAA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2693" w:type="dxa"/>
            <w:vAlign w:val="center"/>
          </w:tcPr>
          <w:p w14:paraId="7FF727B0" w14:textId="651C8481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2.059</w:t>
            </w:r>
          </w:p>
        </w:tc>
      </w:tr>
      <w:tr w:rsidR="00133F8D" w14:paraId="12CBF8E5" w14:textId="77777777" w:rsidTr="00133F8D">
        <w:trPr>
          <w:jc w:val="center"/>
        </w:trPr>
        <w:tc>
          <w:tcPr>
            <w:tcW w:w="1555" w:type="dxa"/>
            <w:vAlign w:val="center"/>
          </w:tcPr>
          <w:p w14:paraId="5781D7F7" w14:textId="12144446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1134" w:type="dxa"/>
            <w:vAlign w:val="center"/>
          </w:tcPr>
          <w:p w14:paraId="2B470CE0" w14:textId="2E8BEB20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1417" w:type="dxa"/>
            <w:vAlign w:val="center"/>
          </w:tcPr>
          <w:p w14:paraId="5FC5C7A9" w14:textId="48C7FF38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1276" w:type="dxa"/>
            <w:vAlign w:val="center"/>
          </w:tcPr>
          <w:p w14:paraId="418999E0" w14:textId="3B96E3F5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2693" w:type="dxa"/>
            <w:vAlign w:val="center"/>
          </w:tcPr>
          <w:p w14:paraId="56E10D66" w14:textId="26B3F4F6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2.800</w:t>
            </w:r>
          </w:p>
        </w:tc>
      </w:tr>
      <w:tr w:rsidR="00133F8D" w14:paraId="1A27C8BF" w14:textId="77777777" w:rsidTr="00133F8D">
        <w:trPr>
          <w:jc w:val="center"/>
        </w:trPr>
        <w:tc>
          <w:tcPr>
            <w:tcW w:w="1555" w:type="dxa"/>
            <w:vAlign w:val="center"/>
          </w:tcPr>
          <w:p w14:paraId="6EC2CD1F" w14:textId="60C95BBB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1134" w:type="dxa"/>
            <w:vAlign w:val="center"/>
          </w:tcPr>
          <w:p w14:paraId="42441F37" w14:textId="27D0F106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1417" w:type="dxa"/>
            <w:vAlign w:val="center"/>
          </w:tcPr>
          <w:p w14:paraId="4A6E4BAF" w14:textId="15BB2FBA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1276" w:type="dxa"/>
            <w:vAlign w:val="center"/>
          </w:tcPr>
          <w:p w14:paraId="045A5617" w14:textId="49229D0E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2693" w:type="dxa"/>
            <w:vAlign w:val="center"/>
          </w:tcPr>
          <w:p w14:paraId="18A557D8" w14:textId="4FEFFB8D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3.353</w:t>
            </w:r>
          </w:p>
        </w:tc>
      </w:tr>
      <w:tr w:rsidR="00133F8D" w14:paraId="5609DCB4" w14:textId="77777777" w:rsidTr="00133F8D">
        <w:trPr>
          <w:jc w:val="center"/>
        </w:trPr>
        <w:tc>
          <w:tcPr>
            <w:tcW w:w="1555" w:type="dxa"/>
            <w:vAlign w:val="center"/>
          </w:tcPr>
          <w:p w14:paraId="4575189E" w14:textId="4492256B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1134" w:type="dxa"/>
            <w:vAlign w:val="center"/>
          </w:tcPr>
          <w:p w14:paraId="383E4C47" w14:textId="35B24181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1417" w:type="dxa"/>
            <w:vAlign w:val="center"/>
          </w:tcPr>
          <w:p w14:paraId="49010254" w14:textId="1287BE38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1276" w:type="dxa"/>
            <w:vAlign w:val="center"/>
          </w:tcPr>
          <w:p w14:paraId="46C335BE" w14:textId="7C992156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2693" w:type="dxa"/>
            <w:vAlign w:val="center"/>
          </w:tcPr>
          <w:p w14:paraId="49F1A313" w14:textId="19A0ECE3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4.294</w:t>
            </w:r>
          </w:p>
        </w:tc>
      </w:tr>
      <w:tr w:rsidR="00133F8D" w14:paraId="282A109C" w14:textId="77777777" w:rsidTr="00133F8D">
        <w:trPr>
          <w:jc w:val="center"/>
        </w:trPr>
        <w:tc>
          <w:tcPr>
            <w:tcW w:w="1555" w:type="dxa"/>
            <w:vAlign w:val="center"/>
          </w:tcPr>
          <w:p w14:paraId="5050A0ED" w14:textId="4DAC71B1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10</w:t>
            </w:r>
          </w:p>
        </w:tc>
        <w:tc>
          <w:tcPr>
            <w:tcW w:w="1134" w:type="dxa"/>
            <w:vAlign w:val="center"/>
          </w:tcPr>
          <w:p w14:paraId="403A735F" w14:textId="6B927A1A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1417" w:type="dxa"/>
            <w:vAlign w:val="center"/>
          </w:tcPr>
          <w:p w14:paraId="1D68E419" w14:textId="6D631960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1276" w:type="dxa"/>
            <w:vAlign w:val="center"/>
          </w:tcPr>
          <w:p w14:paraId="5C034BBA" w14:textId="0DD1614D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2693" w:type="dxa"/>
            <w:vAlign w:val="center"/>
          </w:tcPr>
          <w:p w14:paraId="057D04B4" w14:textId="348E9054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3.105</w:t>
            </w:r>
          </w:p>
        </w:tc>
      </w:tr>
    </w:tbl>
    <w:p w14:paraId="5C1EBBE4" w14:textId="1999D97A" w:rsidR="00133F8D" w:rsidRPr="003A678E" w:rsidRDefault="00133F8D" w:rsidP="00706B55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</w:p>
    <w:p w14:paraId="490379F6" w14:textId="77777777" w:rsidR="00706B55" w:rsidRDefault="00706B55" w:rsidP="00706B5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256AA41E" w14:textId="669FC4EE" w:rsidR="00706B55" w:rsidRDefault="00706B55" w:rsidP="00706B5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</w:t>
      </w:r>
      <w:r w:rsidR="006F315D">
        <w:rPr>
          <w:rFonts w:ascii="Times New Roman" w:hAnsi="Times New Roman" w:cs="Times New Roman"/>
          <w:bCs/>
          <w:sz w:val="28"/>
          <w:szCs w:val="28"/>
          <w:lang w:val="uk-UA"/>
        </w:rPr>
        <w:t>визначали оптимальне положення об’єкта</w:t>
      </w:r>
      <w:r w:rsidRPr="00B46255">
        <w:rPr>
          <w:rFonts w:ascii="Times New Roman" w:hAnsi="Times New Roman" w:cs="Times New Roman"/>
          <w:bCs/>
          <w:sz w:val="28"/>
          <w:szCs w:val="28"/>
          <w:lang w:val="uk-UA"/>
        </w:rPr>
        <w:t>,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="006F315D">
        <w:rPr>
          <w:rFonts w:ascii="Times New Roman" w:hAnsi="Times New Roman" w:cs="Times New Roman"/>
          <w:sz w:val="28"/>
          <w:szCs w:val="28"/>
          <w:lang w:val="uk-UA"/>
        </w:rPr>
        <w:t>здобували</w:t>
      </w:r>
      <w:r w:rsidR="006F315D" w:rsidRPr="00706B55">
        <w:rPr>
          <w:rFonts w:ascii="Times New Roman" w:hAnsi="Times New Roman" w:cs="Times New Roman"/>
          <w:sz w:val="28"/>
          <w:szCs w:val="28"/>
          <w:lang w:val="uk-UA"/>
        </w:rPr>
        <w:t xml:space="preserve"> навички визначення оптимального положення об’єкта за</w:t>
      </w:r>
      <w:r w:rsidR="006F315D" w:rsidRPr="00706B55">
        <w:rPr>
          <w:rFonts w:ascii="Times New Roman" w:hAnsi="Times New Roman" w:cs="Times New Roman"/>
          <w:sz w:val="28"/>
          <w:szCs w:val="28"/>
        </w:rPr>
        <w:t xml:space="preserve"> </w:t>
      </w:r>
      <w:r w:rsidR="006F315D" w:rsidRPr="00706B55">
        <w:rPr>
          <w:rFonts w:ascii="Times New Roman" w:hAnsi="Times New Roman" w:cs="Times New Roman"/>
          <w:sz w:val="28"/>
          <w:szCs w:val="28"/>
          <w:lang w:val="uk-UA"/>
        </w:rPr>
        <w:t>допомогою обчислення центру мас</w:t>
      </w:r>
      <w:r w:rsidRPr="00D9632C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F315D">
        <w:rPr>
          <w:rFonts w:ascii="Times New Roman" w:hAnsi="Times New Roman" w:cs="Times New Roman"/>
          <w:bCs/>
          <w:sz w:val="28"/>
          <w:szCs w:val="28"/>
          <w:lang w:val="uk-UA"/>
        </w:rPr>
        <w:t>Знаходження оптимального положення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ідбувалося за допомогою програми </w:t>
      </w:r>
      <w:r w:rsidR="006F315D">
        <w:rPr>
          <w:rFonts w:ascii="Times New Roman" w:hAnsi="Times New Roman" w:cs="Times New Roman"/>
          <w:bCs/>
          <w:sz w:val="28"/>
          <w:szCs w:val="28"/>
          <w:lang w:val="en-US"/>
        </w:rPr>
        <w:t>Mathcad</w:t>
      </w:r>
      <w:r w:rsidR="006F315D" w:rsidRPr="006228A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15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 w:rsidR="00133F8D">
        <w:rPr>
          <w:rFonts w:ascii="Times New Roman" w:hAnsi="Times New Roman" w:cs="Times New Roman"/>
          <w:bCs/>
          <w:sz w:val="28"/>
          <w:szCs w:val="28"/>
          <w:lang w:val="uk-UA"/>
        </w:rPr>
        <w:t>Шляхом визначання оптимального положення об’єктів та уточненням положень складу я отримав графічне відображення відстаней між складом та кожним споживачем, завдяки чому зміг побудувати зведену таблицю відстаней між складом та кожним споживачем.</w:t>
      </w:r>
    </w:p>
    <w:p w14:paraId="5AD08642" w14:textId="77777777" w:rsidR="00706B55" w:rsidRDefault="00706B55" w:rsidP="00706B5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0726CCE6" w14:textId="368D039E" w:rsidR="00706B55" w:rsidRPr="00984BBE" w:rsidRDefault="00706B55" w:rsidP="00984BBE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84BBE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:</w:t>
      </w:r>
    </w:p>
    <w:p w14:paraId="6DC3522C" w14:textId="75E4E596" w:rsidR="00706B55" w:rsidRPr="005569E1" w:rsidRDefault="00706B55" w:rsidP="00247AE7">
      <w:pPr>
        <w:pStyle w:val="a5"/>
        <w:numPr>
          <w:ilvl w:val="3"/>
          <w:numId w:val="24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5569E1">
        <w:rPr>
          <w:b/>
          <w:bCs/>
        </w:rPr>
        <w:t>Визначення початкового положення складу застосовується:</w:t>
      </w:r>
    </w:p>
    <w:p w14:paraId="793442B7" w14:textId="77777777" w:rsidR="00706B55" w:rsidRPr="00706B55" w:rsidRDefault="00706B55" w:rsidP="00247AE7">
      <w:pPr>
        <w:numPr>
          <w:ilvl w:val="0"/>
          <w:numId w:val="26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sz w:val="28"/>
          <w:szCs w:val="28"/>
          <w:lang w:val="uk-UA"/>
        </w:rPr>
        <w:t>коли потрібно знайти вихідну точку для оптимального розташування складу;</w:t>
      </w:r>
    </w:p>
    <w:p w14:paraId="64F05380" w14:textId="77777777" w:rsidR="00706B55" w:rsidRPr="00706B55" w:rsidRDefault="00706B55" w:rsidP="00247AE7">
      <w:pPr>
        <w:numPr>
          <w:ilvl w:val="0"/>
          <w:numId w:val="26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sz w:val="28"/>
          <w:szCs w:val="28"/>
          <w:lang w:val="uk-UA"/>
        </w:rPr>
        <w:t>коли немає конкретної початкової точки, і її потрібно обчислити;</w:t>
      </w:r>
    </w:p>
    <w:p w14:paraId="72C03A6D" w14:textId="77777777" w:rsidR="00706B55" w:rsidRPr="00706B55" w:rsidRDefault="00706B55" w:rsidP="00247AE7">
      <w:pPr>
        <w:numPr>
          <w:ilvl w:val="0"/>
          <w:numId w:val="26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sz w:val="28"/>
          <w:szCs w:val="28"/>
          <w:lang w:val="uk-UA"/>
        </w:rPr>
        <w:lastRenderedPageBreak/>
        <w:t>у задачах, де необхідно врахувати розташування споживачів та їх попит.</w:t>
      </w:r>
    </w:p>
    <w:p w14:paraId="538E5B23" w14:textId="05186957" w:rsidR="00706B55" w:rsidRPr="005569E1" w:rsidRDefault="00706B55" w:rsidP="00247AE7">
      <w:pPr>
        <w:pStyle w:val="a5"/>
        <w:numPr>
          <w:ilvl w:val="3"/>
          <w:numId w:val="24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5569E1">
        <w:rPr>
          <w:b/>
          <w:bCs/>
        </w:rPr>
        <w:t>Метод умовного центру мас застосовується:</w:t>
      </w:r>
    </w:p>
    <w:p w14:paraId="174B2B27" w14:textId="77777777" w:rsidR="00706B55" w:rsidRPr="00984BBE" w:rsidRDefault="00706B55" w:rsidP="00247AE7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</w:pPr>
      <w:r w:rsidRPr="00984BBE">
        <w:t>коли необхідно врахувати вагу (обсяг попиту) кожного споживача;</w:t>
      </w:r>
    </w:p>
    <w:p w14:paraId="39C33E0D" w14:textId="77777777" w:rsidR="00706B55" w:rsidRPr="00984BBE" w:rsidRDefault="00706B55" w:rsidP="00247AE7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</w:pPr>
      <w:r w:rsidRPr="00984BBE">
        <w:t>для знаходження середньозваженої точки з урахуванням розташування та попиту споживачів;</w:t>
      </w:r>
    </w:p>
    <w:p w14:paraId="12304C1F" w14:textId="77777777" w:rsidR="00706B55" w:rsidRPr="00984BBE" w:rsidRDefault="00706B55" w:rsidP="00247AE7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</w:pPr>
      <w:r w:rsidRPr="00984BBE">
        <w:t>якщо склад має бути розташований таким чином, щоб мінімізувати транспортні витрати.</w:t>
      </w:r>
    </w:p>
    <w:p w14:paraId="61E4FB1B" w14:textId="1F0AA62E" w:rsidR="00706B55" w:rsidRPr="006228A6" w:rsidRDefault="00706B55" w:rsidP="00247AE7">
      <w:pPr>
        <w:pStyle w:val="a5"/>
        <w:numPr>
          <w:ilvl w:val="3"/>
          <w:numId w:val="24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6228A6">
        <w:rPr>
          <w:b/>
          <w:bCs/>
        </w:rPr>
        <w:t>Формула обчислення координат складу для задач 1-го типу:</w:t>
      </w:r>
    </w:p>
    <w:p w14:paraId="7E03BDF5" w14:textId="372995CB" w:rsidR="00984BBE" w:rsidRPr="0023793A" w:rsidRDefault="00984BBE" w:rsidP="005569E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naryPr>
                <m:sub/>
                <m:sup/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⋅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i</m:t>
                          </m:r>
                        </m:sub>
                      </m:sSub>
                    </m:e>
                  </m:d>
                </m:e>
              </m:nary>
            </m:num>
            <m:den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sub>
                  </m:sSub>
                </m:e>
              </m:nary>
            </m:den>
          </m:f>
          <m:r>
            <w:rPr>
              <w:rFonts w:ascii="Cambria Math" w:hAnsi="Cambria Math" w:cs="Times New Roman"/>
              <w:sz w:val="28"/>
              <w:szCs w:val="28"/>
              <w:lang w:val="uk-UA"/>
            </w:rPr>
            <m:t xml:space="preserve">,    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Y</m:t>
          </m:r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naryPr>
                <m:sub/>
                <m:sup/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⋅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i</m:t>
                          </m:r>
                        </m:sub>
                      </m:sSub>
                    </m:e>
                  </m:d>
                </m:e>
              </m:nary>
            </m:num>
            <m:den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sub>
                  </m:sSub>
                </m:e>
              </m:nary>
            </m:den>
          </m:f>
        </m:oMath>
      </m:oMathPara>
    </w:p>
    <w:p w14:paraId="22AC66FA" w14:textId="3C82B919" w:rsidR="00706B55" w:rsidRPr="00706B55" w:rsidRDefault="00706B55" w:rsidP="005569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sz w:val="28"/>
          <w:szCs w:val="28"/>
          <w:lang w:val="uk-UA"/>
        </w:rPr>
        <w:t>Де:</w:t>
      </w:r>
    </w:p>
    <w:p w14:paraId="4AF74C87" w14:textId="312D44E8" w:rsidR="00706B55" w:rsidRPr="00984BBE" w:rsidRDefault="00631123" w:rsidP="00247AE7">
      <w:pPr>
        <w:pStyle w:val="a5"/>
        <w:numPr>
          <w:ilvl w:val="0"/>
          <w:numId w:val="28"/>
        </w:numPr>
        <w:spacing w:line="360" w:lineRule="auto"/>
        <w:ind w:left="0" w:firstLine="709"/>
        <w:contextualSpacing w:val="0"/>
        <w:jc w:val="both"/>
      </w:pPr>
      <m:oMath>
        <m:d>
          <m:dPr>
            <m:ctrlPr>
              <w:rPr>
                <w:rFonts w:ascii="Cambria Math" w:eastAsiaTheme="minorHAnsi" w:hAnsi="Cambria Math"/>
                <w:i/>
                <w:color w:val="auto"/>
                <w:lang w:val="en-US" w:eastAsia="en-US"/>
              </w:rPr>
            </m:ctrlPr>
          </m:dPr>
          <m:e>
            <m:sSub>
              <m:sSubPr>
                <m:ctrlPr>
                  <w:rPr>
                    <w:rFonts w:ascii="Cambria Math" w:eastAsiaTheme="minorHAnsi" w:hAnsi="Cambria Math"/>
                    <w:i/>
                    <w:color w:val="auto"/>
                    <w:lang w:val="en-US" w:eastAsia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eastAsiaTheme="minorHAnsi" w:hAnsi="Cambria Math"/>
                    <w:i/>
                    <w:color w:val="auto"/>
                    <w:lang w:val="en-US" w:eastAsia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</m:e>
        </m:d>
      </m:oMath>
      <w:r w:rsidR="00706B55" w:rsidRPr="00984BBE">
        <w:t xml:space="preserve"> </w:t>
      </w:r>
      <w:r w:rsidR="005569E1">
        <w:t>–</w:t>
      </w:r>
      <w:r w:rsidR="00706B55" w:rsidRPr="00984BBE">
        <w:t xml:space="preserve"> координати споживача </w:t>
      </w:r>
      <m:oMath>
        <m:r>
          <w:rPr>
            <w:rFonts w:ascii="Cambria Math" w:hAnsi="Cambria Math"/>
          </w:rPr>
          <m:t>i</m:t>
        </m:r>
      </m:oMath>
      <w:r w:rsidR="00706B55" w:rsidRPr="00984BBE">
        <w:t>;</w:t>
      </w:r>
    </w:p>
    <w:p w14:paraId="0C3FAA5E" w14:textId="4F59CEE6" w:rsidR="00706B55" w:rsidRPr="00984BBE" w:rsidRDefault="00631123" w:rsidP="00247AE7">
      <w:pPr>
        <w:pStyle w:val="a5"/>
        <w:numPr>
          <w:ilvl w:val="0"/>
          <w:numId w:val="28"/>
        </w:numPr>
        <w:spacing w:line="360" w:lineRule="auto"/>
        <w:ind w:left="0" w:firstLine="709"/>
        <w:contextualSpacing w:val="0"/>
        <w:jc w:val="both"/>
      </w:pPr>
      <m:oMath>
        <m:sSub>
          <m:sSubPr>
            <m:ctrlPr>
              <w:rPr>
                <w:rFonts w:ascii="Cambria Math" w:eastAsiaTheme="minorHAnsi" w:hAnsi="Cambria Math"/>
                <w:i/>
                <w:color w:val="auto"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706B55" w:rsidRPr="00984BBE">
        <w:t xml:space="preserve">​ </w:t>
      </w:r>
      <w:r w:rsidR="005569E1">
        <w:t>–</w:t>
      </w:r>
      <w:r w:rsidR="00706B55" w:rsidRPr="00984BBE">
        <w:t xml:space="preserve"> попит (вага) споживача </w:t>
      </w:r>
      <m:oMath>
        <m:r>
          <w:rPr>
            <w:rFonts w:ascii="Cambria Math" w:hAnsi="Cambria Math"/>
          </w:rPr>
          <m:t>i</m:t>
        </m:r>
      </m:oMath>
      <w:r w:rsidR="00706B55" w:rsidRPr="00984BBE">
        <w:t>.</w:t>
      </w:r>
    </w:p>
    <w:p w14:paraId="01778B07" w14:textId="23A60192" w:rsidR="00706B55" w:rsidRPr="005569E1" w:rsidRDefault="00706B55" w:rsidP="00247AE7">
      <w:pPr>
        <w:pStyle w:val="a5"/>
        <w:numPr>
          <w:ilvl w:val="3"/>
          <w:numId w:val="24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5569E1">
        <w:rPr>
          <w:b/>
          <w:bCs/>
        </w:rPr>
        <w:t>Формула обчислення координат складу для задач 2-го типу:</w:t>
      </w:r>
    </w:p>
    <w:p w14:paraId="34565C62" w14:textId="77777777" w:rsidR="006228A6" w:rsidRDefault="00706B55" w:rsidP="00247AE7">
      <w:pPr>
        <w:pStyle w:val="a5"/>
        <w:numPr>
          <w:ilvl w:val="0"/>
          <w:numId w:val="29"/>
        </w:numPr>
        <w:spacing w:line="360" w:lineRule="auto"/>
        <w:ind w:left="0" w:firstLine="709"/>
        <w:contextualSpacing w:val="0"/>
        <w:jc w:val="both"/>
      </w:pPr>
      <w:r w:rsidRPr="00984BBE">
        <w:t>Якщо враховується відстань за Манхеттенською метрикою (L1), координати можна знайти за медіанами:</w:t>
      </w:r>
    </w:p>
    <w:p w14:paraId="124A498C" w14:textId="3CD0E10C" w:rsidR="0023793A" w:rsidRPr="006228A6" w:rsidRDefault="0023793A" w:rsidP="005569E1">
      <w:pPr>
        <w:pStyle w:val="a5"/>
        <w:spacing w:line="360" w:lineRule="auto"/>
        <w:ind w:left="0" w:firstLine="709"/>
        <w:contextualSpacing w:val="0"/>
        <w:jc w:val="both"/>
      </w:pPr>
      <m:oMathPara>
        <m:oMath>
          <m:r>
            <w:rPr>
              <w:rFonts w:ascii="Cambria Math" w:hAnsi="Cambria Math"/>
              <w:lang w:val="en-US"/>
            </w:rPr>
            <m:t>X</m:t>
          </m:r>
          <m:r>
            <w:rPr>
              <w:rFonts w:ascii="Cambria Math" w:hAnsi="Cambria Math"/>
            </w:rPr>
            <m:t>=med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b>
              </m:sSub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w:rPr>
              <w:rFonts w:ascii="Cambria Math" w:hAnsi="Cambria Math"/>
              <w:lang w:val="en-US"/>
            </w:rPr>
            <m:t>,     Y</m:t>
          </m:r>
          <m:r>
            <w:rPr>
              <w:rFonts w:ascii="Cambria Math" w:hAnsi="Cambria Math"/>
            </w:rPr>
            <m:t>=med(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,…,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  <w:lang w:val="en-US"/>
            </w:rPr>
            <m:t>)</m:t>
          </m:r>
        </m:oMath>
      </m:oMathPara>
    </w:p>
    <w:p w14:paraId="2D67675C" w14:textId="77777777" w:rsidR="005569E1" w:rsidRDefault="00706B55" w:rsidP="00247AE7">
      <w:pPr>
        <w:pStyle w:val="a5"/>
        <w:numPr>
          <w:ilvl w:val="0"/>
          <w:numId w:val="29"/>
        </w:numPr>
        <w:spacing w:line="360" w:lineRule="auto"/>
        <w:ind w:left="0" w:firstLine="709"/>
        <w:contextualSpacing w:val="0"/>
        <w:jc w:val="both"/>
      </w:pPr>
      <w:r w:rsidRPr="00984BBE">
        <w:t>Для Евклідової метрики (L2) зберігається принцип середньозважених координат.</w:t>
      </w:r>
    </w:p>
    <w:p w14:paraId="4A70E1C4" w14:textId="0E4809AE" w:rsidR="006228A6" w:rsidRPr="005569E1" w:rsidRDefault="00706B55" w:rsidP="00247AE7">
      <w:pPr>
        <w:pStyle w:val="a5"/>
        <w:numPr>
          <w:ilvl w:val="0"/>
          <w:numId w:val="20"/>
        </w:numPr>
        <w:spacing w:line="360" w:lineRule="auto"/>
        <w:ind w:left="0" w:firstLine="709"/>
        <w:contextualSpacing w:val="0"/>
        <w:jc w:val="both"/>
      </w:pPr>
      <w:r w:rsidRPr="005569E1">
        <w:rPr>
          <w:b/>
          <w:bCs/>
        </w:rPr>
        <w:t xml:space="preserve">Задача визначення оптимального положення складу для двох споживачів </w:t>
      </w:r>
      <w:r w:rsidRPr="006228A6">
        <w:t>має один розв’язок, який є серединою відрізка між двома споживачами, якщо їх попит однаковий. Якщо попит різний, то це буде точка, ближча до споживача з більшим попитом.</w:t>
      </w:r>
    </w:p>
    <w:p w14:paraId="3F27AF7B" w14:textId="10FFED6A" w:rsidR="00B13DED" w:rsidRPr="00B13DED" w:rsidRDefault="00706B55" w:rsidP="00247AE7">
      <w:pPr>
        <w:pStyle w:val="a5"/>
        <w:numPr>
          <w:ilvl w:val="0"/>
          <w:numId w:val="20"/>
        </w:numPr>
        <w:spacing w:line="360" w:lineRule="auto"/>
        <w:ind w:left="0" w:firstLine="709"/>
        <w:contextualSpacing w:val="0"/>
        <w:jc w:val="both"/>
      </w:pPr>
      <w:r w:rsidRPr="00B13DED">
        <w:rPr>
          <w:b/>
          <w:bCs/>
        </w:rPr>
        <w:t xml:space="preserve">Мінімальна кількість споживачів, для яких можна знайти одне положення складу </w:t>
      </w:r>
      <w:r w:rsidR="005569E1">
        <w:t>–</w:t>
      </w:r>
      <w:r w:rsidRPr="006228A6">
        <w:t xml:space="preserve"> це два. Для одного споживача склад завжди розташовується на його місці.</w:t>
      </w:r>
      <w:r w:rsidR="00B13DED">
        <w:br w:type="page"/>
      </w:r>
    </w:p>
    <w:p w14:paraId="770FAEB7" w14:textId="77777777" w:rsidR="00B13DED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FAE9F2A" w14:textId="77777777" w:rsidR="00B13DED" w:rsidRPr="00AB0EA8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91CCB53" w14:textId="77777777" w:rsidR="00B13DED" w:rsidRPr="00AB0EA8" w:rsidRDefault="00B13DED" w:rsidP="00B13DED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0B10A6A" w14:textId="77777777" w:rsidR="00B13DED" w:rsidRPr="00AB0EA8" w:rsidRDefault="00B13DED" w:rsidP="00B13DED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62E9677C" w14:textId="77777777" w:rsidR="00B13DED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2F33FE3A" w14:textId="77777777" w:rsidR="00B13DED" w:rsidRPr="00AB0EA8" w:rsidRDefault="00B13DED" w:rsidP="00B13DED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78ACCC69" w14:textId="77777777" w:rsidR="00B13DED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182AD414" w14:textId="77777777" w:rsidR="00B13DED" w:rsidRPr="00AB0EA8" w:rsidRDefault="00B13DED" w:rsidP="00B13DED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3E16C787" w14:textId="77777777" w:rsidR="00B13DED" w:rsidRPr="00AB0EA8" w:rsidRDefault="00B13DED" w:rsidP="00B13DED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AF14BBB" w14:textId="77777777" w:rsidR="00B13DED" w:rsidRPr="00AB0EA8" w:rsidRDefault="00B13DED" w:rsidP="00B13DED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65F2F58F" w14:textId="77777777" w:rsidR="00B13DED" w:rsidRPr="00AB0EA8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4C36ABB" w14:textId="77777777" w:rsidR="00B13DED" w:rsidRPr="00AB0EA8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47E26478" w14:textId="77777777" w:rsidR="00B13DED" w:rsidRPr="00AB0EA8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533535F2" w14:textId="77777777" w:rsidR="00B13DED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B636366" w14:textId="77777777" w:rsidR="00B13DED" w:rsidRPr="00AB0EA8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EE91BC4" w14:textId="2B3F8DB0" w:rsidR="00B13DED" w:rsidRPr="005526B7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5526B7">
        <w:rPr>
          <w:rFonts w:ascii="Times New Roman" w:hAnsi="Times New Roman" w:cs="Times New Roman"/>
          <w:bCs/>
          <w:sz w:val="28"/>
          <w:szCs w:val="28"/>
        </w:rPr>
        <w:t>7</w:t>
      </w:r>
    </w:p>
    <w:p w14:paraId="7FDB14A0" w14:textId="77777777" w:rsidR="00B13DED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2B34A05" w14:textId="77777777" w:rsidR="00B13DED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32B5A17" w14:textId="77777777" w:rsidR="00B13DED" w:rsidRPr="00AB0EA8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12BE7A4" w14:textId="77777777" w:rsidR="00B13DED" w:rsidRPr="00AB0EA8" w:rsidRDefault="00B13DED" w:rsidP="00B13DED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7C625CC3" w14:textId="77777777" w:rsidR="00B13DED" w:rsidRPr="00AB0EA8" w:rsidRDefault="00B13DED" w:rsidP="00B13DED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648DA20B" w14:textId="77777777" w:rsidR="00B13DED" w:rsidRPr="00AB0EA8" w:rsidRDefault="00B13DED" w:rsidP="00B13DED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88E6DEB" w14:textId="77777777" w:rsidR="00B13DED" w:rsidRPr="00AB0EA8" w:rsidRDefault="00B13DED" w:rsidP="00B13DED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7B1B95C0" w14:textId="77777777" w:rsidR="00B13DED" w:rsidRPr="00AB0EA8" w:rsidRDefault="00B13DED" w:rsidP="00B13DED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6C4CEE98" w14:textId="77777777" w:rsidR="00B13DED" w:rsidRPr="00AB0EA8" w:rsidRDefault="00B13DED" w:rsidP="00B13DED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5E6A2332" w14:textId="77777777" w:rsidR="00B13DED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8D5173F" w14:textId="77777777" w:rsidR="00B13DED" w:rsidRPr="00AB0EA8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1E99CD0" w14:textId="77777777" w:rsidR="00B13DED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4A3191A2" w14:textId="275AF070" w:rsidR="00B13DED" w:rsidRPr="00B13DED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 w:rsidRPr="00B13DED">
        <w:rPr>
          <w:rFonts w:ascii="Times New Roman" w:hAnsi="Times New Roman" w:cs="Times New Roman"/>
          <w:b/>
          <w:sz w:val="28"/>
          <w:szCs w:val="28"/>
        </w:rPr>
        <w:t>7</w:t>
      </w:r>
    </w:p>
    <w:p w14:paraId="6AACC4EC" w14:textId="60BA4B18" w:rsidR="00B13DED" w:rsidRDefault="00B13DED" w:rsidP="00B13DE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B13DED">
        <w:rPr>
          <w:rFonts w:ascii="Times New Roman" w:hAnsi="Times New Roman" w:cs="Times New Roman"/>
          <w:b/>
          <w:sz w:val="28"/>
          <w:szCs w:val="28"/>
          <w:lang w:val="uk-UA"/>
        </w:rPr>
        <w:t>Задача дискретного програмування</w:t>
      </w:r>
    </w:p>
    <w:p w14:paraId="010B801C" w14:textId="71D9CD8D" w:rsidR="00B13DED" w:rsidRDefault="00B13DED" w:rsidP="00B13DE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B13DED">
        <w:rPr>
          <w:rFonts w:ascii="Times New Roman" w:hAnsi="Times New Roman" w:cs="Times New Roman"/>
          <w:sz w:val="28"/>
          <w:szCs w:val="28"/>
          <w:lang w:val="uk-UA"/>
        </w:rPr>
        <w:t>набути навички розв’язання задач дискретного програмування</w:t>
      </w:r>
      <w:r w:rsidRPr="00B13DED">
        <w:rPr>
          <w:rFonts w:ascii="Times New Roman" w:hAnsi="Times New Roman" w:cs="Times New Roman"/>
          <w:sz w:val="28"/>
          <w:szCs w:val="28"/>
        </w:rPr>
        <w:t xml:space="preserve"> </w:t>
      </w:r>
      <w:r w:rsidRPr="00B13DED">
        <w:rPr>
          <w:rFonts w:ascii="Times New Roman" w:hAnsi="Times New Roman" w:cs="Times New Roman"/>
          <w:sz w:val="28"/>
          <w:szCs w:val="28"/>
          <w:lang w:val="uk-UA"/>
        </w:rPr>
        <w:t>методом Гоморі.</w:t>
      </w:r>
    </w:p>
    <w:p w14:paraId="313E54A4" w14:textId="77777777" w:rsidR="00B13DED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59246D6F" w14:textId="06945614" w:rsidR="00B13DED" w:rsidRDefault="00B13DED" w:rsidP="00B13DED">
      <w:pPr>
        <w:pStyle w:val="a5"/>
        <w:spacing w:line="360" w:lineRule="auto"/>
        <w:ind w:left="0" w:firstLine="709"/>
        <w:contextualSpacing w:val="0"/>
        <w:jc w:val="both"/>
        <w:rPr>
          <w:bCs/>
        </w:rPr>
      </w:pPr>
      <w:r w:rsidRPr="00B13DED">
        <w:rPr>
          <w:bCs/>
        </w:rPr>
        <w:t xml:space="preserve">Використовуючи метод Гоморі розв’язання задачі цілочисельного програмування, знайти максимальне значення функції </w:t>
      </w:r>
      <m:oMath>
        <m:r>
          <w:rPr>
            <w:rFonts w:ascii="Cambria Math" w:hAnsi="Cambria Math"/>
          </w:rPr>
          <m:t>F</m:t>
        </m:r>
      </m:oMath>
      <w:r w:rsidRPr="00B13DED">
        <w:rPr>
          <w:bCs/>
        </w:rPr>
        <w:t xml:space="preserve"> за умови, що </w:t>
      </w:r>
      <m:oMath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 xml:space="preserve">≥0, </m:t>
        </m:r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Pr="00B13DED">
        <w:rPr>
          <w:bCs/>
        </w:rPr>
        <w:t xml:space="preserve"> – цілі (</w:t>
      </w:r>
      <m:oMath>
        <m:r>
          <w:rPr>
            <w:rFonts w:ascii="Cambria Math" w:hAnsi="Cambria Math"/>
          </w:rPr>
          <m:t>j=</m:t>
        </m:r>
        <m:acc>
          <m:accPr>
            <m:chr m:val="̅"/>
            <m:ctrlPr>
              <w:rPr>
                <w:rFonts w:ascii="Cambria Math" w:hAnsi="Cambria Math"/>
                <w:bCs/>
                <w:i/>
              </w:rPr>
            </m:ctrlPr>
          </m:accPr>
          <m:e>
            <m:r>
              <w:rPr>
                <w:rFonts w:ascii="Cambria Math" w:hAnsi="Cambria Math"/>
              </w:rPr>
              <m:t>1,n</m:t>
            </m:r>
          </m:e>
        </m:acc>
      </m:oMath>
      <w:r w:rsidRPr="00B13DED">
        <w:rPr>
          <w:bCs/>
        </w:rPr>
        <w:t>) для заданої системи, згідно з варіантом (табл</w:t>
      </w:r>
      <w:r>
        <w:rPr>
          <w:bCs/>
        </w:rPr>
        <w:t>иця 7</w:t>
      </w:r>
      <w:r w:rsidRPr="00B13DED">
        <w:rPr>
          <w:bCs/>
        </w:rPr>
        <w:t>.</w:t>
      </w:r>
      <w:r>
        <w:rPr>
          <w:bCs/>
        </w:rPr>
        <w:t>1</w:t>
      </w:r>
      <w:r w:rsidRPr="00B13DED">
        <w:rPr>
          <w:bCs/>
        </w:rPr>
        <w:t>).</w:t>
      </w:r>
    </w:p>
    <w:p w14:paraId="03B6DF5D" w14:textId="19A398B4" w:rsidR="00B13DED" w:rsidRDefault="00B13DED" w:rsidP="00B13DED">
      <w:pPr>
        <w:pStyle w:val="a5"/>
        <w:spacing w:line="360" w:lineRule="auto"/>
        <w:ind w:left="0" w:firstLine="709"/>
        <w:contextualSpacing w:val="0"/>
        <w:jc w:val="both"/>
        <w:rPr>
          <w:bCs/>
        </w:rPr>
      </w:pPr>
    </w:p>
    <w:p w14:paraId="3425E16C" w14:textId="15B1DD77" w:rsidR="00B13DED" w:rsidRDefault="00B13DED" w:rsidP="00B13DED">
      <w:pPr>
        <w:pStyle w:val="a5"/>
        <w:spacing w:line="360" w:lineRule="auto"/>
        <w:ind w:left="0" w:firstLine="709"/>
        <w:contextualSpacing w:val="0"/>
        <w:jc w:val="both"/>
        <w:rPr>
          <w:bCs/>
        </w:rPr>
      </w:pPr>
      <w:r w:rsidRPr="00B13DED">
        <w:rPr>
          <w:bCs/>
        </w:rPr>
        <w:t xml:space="preserve">Таблиця </w:t>
      </w:r>
      <w:r w:rsidRPr="00B13DED">
        <w:rPr>
          <w:bCs/>
          <w:lang w:val="ru-RU"/>
        </w:rPr>
        <w:t>7.1</w:t>
      </w:r>
      <w:r w:rsidRPr="00B13DED">
        <w:rPr>
          <w:bCs/>
        </w:rPr>
        <w:t xml:space="preserve"> – Варіанти завдань для розв’язання методом Гоморі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835"/>
        <w:gridCol w:w="3827"/>
      </w:tblGrid>
      <w:tr w:rsidR="00B13DED" w:rsidRPr="00BD7BBF" w14:paraId="7A02B7BD" w14:textId="77777777" w:rsidTr="00BD7BBF">
        <w:trPr>
          <w:jc w:val="center"/>
        </w:trPr>
        <w:tc>
          <w:tcPr>
            <w:tcW w:w="1838" w:type="dxa"/>
            <w:shd w:val="clear" w:color="auto" w:fill="F2F2F2" w:themeFill="background1" w:themeFillShade="F2"/>
          </w:tcPr>
          <w:p w14:paraId="7252F61D" w14:textId="7F799D7B" w:rsidR="00B13DED" w:rsidRPr="00BD7BBF" w:rsidRDefault="00B13DED" w:rsidP="00B13DE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BD7BBF">
              <w:rPr>
                <w:bCs/>
                <w:sz w:val="28"/>
                <w:szCs w:val="28"/>
                <w:lang w:val="uk-UA"/>
              </w:rPr>
              <w:t>№ варіанта</w:t>
            </w:r>
          </w:p>
        </w:tc>
        <w:tc>
          <w:tcPr>
            <w:tcW w:w="2835" w:type="dxa"/>
            <w:shd w:val="clear" w:color="auto" w:fill="F2F2F2" w:themeFill="background1" w:themeFillShade="F2"/>
          </w:tcPr>
          <w:p w14:paraId="73B89A30" w14:textId="580A71DA" w:rsidR="00B13DED" w:rsidRPr="00BD7BBF" w:rsidRDefault="00BD7BBF" w:rsidP="00BD7BBF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BD7BBF">
              <w:rPr>
                <w:bCs/>
                <w:sz w:val="28"/>
                <w:szCs w:val="28"/>
                <w:lang w:val="uk-UA"/>
              </w:rPr>
              <w:t>Цільова функція</w:t>
            </w:r>
          </w:p>
        </w:tc>
        <w:tc>
          <w:tcPr>
            <w:tcW w:w="3827" w:type="dxa"/>
            <w:shd w:val="clear" w:color="auto" w:fill="F2F2F2" w:themeFill="background1" w:themeFillShade="F2"/>
          </w:tcPr>
          <w:p w14:paraId="0C0013C2" w14:textId="325DE5D5" w:rsidR="00B13DED" w:rsidRPr="00BD7BBF" w:rsidRDefault="00BD7BBF" w:rsidP="00BD7BBF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BD7BBF">
              <w:rPr>
                <w:bCs/>
                <w:sz w:val="28"/>
                <w:szCs w:val="28"/>
                <w:lang w:val="uk-UA"/>
              </w:rPr>
              <w:t>Обмеження</w:t>
            </w:r>
          </w:p>
        </w:tc>
      </w:tr>
      <w:tr w:rsidR="00B13DED" w:rsidRPr="00BD7BBF" w14:paraId="5F9FA6F7" w14:textId="77777777" w:rsidTr="00BD7BBF">
        <w:trPr>
          <w:jc w:val="center"/>
        </w:trPr>
        <w:tc>
          <w:tcPr>
            <w:tcW w:w="1838" w:type="dxa"/>
            <w:vAlign w:val="center"/>
          </w:tcPr>
          <w:p w14:paraId="554FCBB0" w14:textId="16329657" w:rsidR="00B13DED" w:rsidRPr="00BD7BBF" w:rsidRDefault="00BD7BBF" w:rsidP="00B13DED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w:r w:rsidRPr="00BD7BBF">
              <w:rPr>
                <w:bCs/>
                <w:sz w:val="28"/>
                <w:szCs w:val="28"/>
              </w:rPr>
              <w:t>6, 16, 26</w:t>
            </w:r>
          </w:p>
        </w:tc>
        <w:tc>
          <w:tcPr>
            <w:tcW w:w="2835" w:type="dxa"/>
            <w:vAlign w:val="center"/>
          </w:tcPr>
          <w:p w14:paraId="71460CDB" w14:textId="05DDCE56" w:rsidR="00B13DED" w:rsidRPr="00BD7BBF" w:rsidRDefault="00BD7BBF" w:rsidP="00B13DED">
            <w:pPr>
              <w:spacing w:line="360" w:lineRule="auto"/>
              <w:jc w:val="center"/>
              <w:rPr>
                <w:bCs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F=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color w:val="000000"/>
                        <w:sz w:val="28"/>
                        <w:szCs w:val="28"/>
                        <w:lang w:val="uk-UA" w:eastAsia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uk-UA" w:eastAsia="uk-UA"/>
                  </w:rPr>
                  <m:t>-7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color w:val="000000"/>
                        <w:sz w:val="28"/>
                        <w:szCs w:val="28"/>
                        <w:lang w:val="uk-UA" w:eastAsia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3827" w:type="dxa"/>
            <w:vAlign w:val="center"/>
          </w:tcPr>
          <w:p w14:paraId="2768194F" w14:textId="713E2B27" w:rsidR="00B13DED" w:rsidRPr="00BD7BBF" w:rsidRDefault="00631123" w:rsidP="00B13DED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bCs/>
                        <w:i/>
                        <w:color w:val="000000"/>
                        <w:sz w:val="28"/>
                        <w:szCs w:val="28"/>
                        <w:lang w:val="uk-UA" w:eastAsia="uk-UA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bCs/>
                            <w:i/>
                            <w:color w:val="000000"/>
                            <w:sz w:val="28"/>
                            <w:szCs w:val="28"/>
                            <w:lang w:val="uk-UA" w:eastAsia="uk-UA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uk-UA" w:eastAsia="uk-UA"/>
                          </w:rPr>
                          <m:t>7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color w:val="000000"/>
                                <w:sz w:val="28"/>
                                <w:szCs w:val="28"/>
                                <w:lang w:val="uk-UA" w:eastAsia="uk-U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uk-UA" w:eastAsia="uk-UA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color w:val="000000"/>
                                <w:sz w:val="28"/>
                                <w:szCs w:val="28"/>
                                <w:lang w:val="uk-UA" w:eastAsia="uk-U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eastAsia="uk-UA"/>
                          </w:rPr>
                          <m:t xml:space="preserve">   ≥5,</m:t>
                        </m:r>
                      </m:e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uk-UA" w:eastAsia="uk-UA"/>
                          </w:rPr>
                          <m:t>2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color w:val="000000"/>
                                <w:sz w:val="28"/>
                                <w:szCs w:val="28"/>
                                <w:lang w:val="uk-UA" w:eastAsia="uk-U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uk-UA" w:eastAsia="uk-UA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color w:val="000000"/>
                                <w:sz w:val="28"/>
                                <w:szCs w:val="28"/>
                                <w:lang w:val="uk-UA" w:eastAsia="uk-U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3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eastAsia="uk-UA"/>
                          </w:rPr>
                          <m:t xml:space="preserve">   ≤11,</m:t>
                        </m:r>
                      </m:e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uk-UA" w:eastAsia="uk-UA"/>
                          </w:rPr>
                          <m:t xml:space="preserve">         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color w:val="000000"/>
                                <w:sz w:val="28"/>
                                <w:szCs w:val="28"/>
                                <w:lang w:val="uk-UA" w:eastAsia="uk-U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5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eastAsia="uk-UA"/>
                          </w:rPr>
                          <m:t xml:space="preserve">   ≤5.</m:t>
                        </m:r>
                      </m:e>
                    </m:eqArr>
                  </m:e>
                </m:d>
              </m:oMath>
            </m:oMathPara>
          </w:p>
        </w:tc>
      </w:tr>
    </w:tbl>
    <w:p w14:paraId="6389CB1C" w14:textId="4589050D" w:rsidR="00B13DED" w:rsidRPr="005C5A3A" w:rsidRDefault="00B13DED" w:rsidP="005C5A3A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65871AEE" w14:textId="77777777" w:rsidR="00B13DED" w:rsidRDefault="00B13DED" w:rsidP="00B13DED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Завдання:</w:t>
      </w:r>
    </w:p>
    <w:p w14:paraId="0B2113FA" w14:textId="3E260892" w:rsidR="00B13DED" w:rsidRDefault="007B485F" w:rsidP="00B13DED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Побудована задача у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Excel</w:t>
      </w:r>
      <w:r w:rsidR="00B13DED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ображена </w:t>
      </w:r>
      <w:r w:rsidR="00B13DED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рисунку </w:t>
      </w:r>
      <w:r w:rsidR="00291AB4">
        <w:rPr>
          <w:rFonts w:ascii="Times New Roman" w:hAnsi="Times New Roman" w:cs="Times New Roman"/>
          <w:bCs/>
          <w:sz w:val="28"/>
          <w:szCs w:val="28"/>
          <w:lang w:val="uk-UA"/>
        </w:rPr>
        <w:t>7</w:t>
      </w:r>
      <w:r w:rsidR="00B13DED">
        <w:rPr>
          <w:rFonts w:ascii="Times New Roman" w:hAnsi="Times New Roman" w:cs="Times New Roman"/>
          <w:bCs/>
          <w:sz w:val="28"/>
          <w:szCs w:val="28"/>
          <w:lang w:val="uk-UA"/>
        </w:rPr>
        <w:t>.1.</w:t>
      </w:r>
    </w:p>
    <w:p w14:paraId="0F08066F" w14:textId="61720BCB" w:rsidR="00B13DED" w:rsidRPr="007B485F" w:rsidRDefault="007B485F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7B485F">
        <w:rPr>
          <w:rFonts w:ascii="Times New Roman" w:hAnsi="Times New Roman" w:cs="Times New Roman"/>
          <w:bCs/>
          <w:noProof/>
          <w:sz w:val="28"/>
          <w:szCs w:val="28"/>
        </w:rPr>
        <w:drawing>
          <wp:inline distT="0" distB="0" distL="0" distR="0" wp14:anchorId="3B03821E" wp14:editId="0276CE0F">
            <wp:extent cx="4301580" cy="3162300"/>
            <wp:effectExtent l="0" t="0" r="381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1" r="737" b="1656"/>
                    <a:stretch/>
                  </pic:blipFill>
                  <pic:spPr bwMode="auto">
                    <a:xfrm>
                      <a:off x="0" y="0"/>
                      <a:ext cx="4310510" cy="31688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7397ED" w14:textId="6B982B39" w:rsidR="007B485F" w:rsidRDefault="00B13DED" w:rsidP="007B485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</w:t>
      </w:r>
      <w:r w:rsidR="00291AB4">
        <w:rPr>
          <w:rFonts w:ascii="Times New Roman" w:hAnsi="Times New Roman" w:cs="Times New Roman"/>
          <w:bCs/>
          <w:sz w:val="28"/>
          <w:szCs w:val="28"/>
          <w:lang w:val="uk-UA"/>
        </w:rPr>
        <w:t>7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1 – </w:t>
      </w:r>
      <w:r w:rsidR="007B485F" w:rsidRPr="007B485F">
        <w:rPr>
          <w:rFonts w:ascii="Times New Roman" w:hAnsi="Times New Roman" w:cs="Times New Roman"/>
          <w:bCs/>
          <w:sz w:val="28"/>
          <w:szCs w:val="28"/>
          <w:lang w:val="uk-UA"/>
        </w:rPr>
        <w:t>Задача дискретного програмування</w:t>
      </w:r>
      <w:r w:rsidR="007B485F"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091CBF66" w14:textId="6DFAB7EF" w:rsidR="007B485F" w:rsidRDefault="007B485F" w:rsidP="007B485F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>На рисунку 7.2 зображена панель «Розв’язувач» із обмеженнями для пошуку максимального значення.</w:t>
      </w:r>
    </w:p>
    <w:p w14:paraId="2EE7630E" w14:textId="13DD95D7" w:rsidR="007B485F" w:rsidRPr="007B485F" w:rsidRDefault="007B485F" w:rsidP="007B485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B485F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36CA1653" wp14:editId="1128FDCF">
            <wp:extent cx="4060608" cy="426720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073571" cy="4280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CFCFFF" w14:textId="5F2E15C1" w:rsidR="007B485F" w:rsidRDefault="007B485F" w:rsidP="007B485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7.2 – «Розв’язувач» із заданими параметрами</w:t>
      </w:r>
    </w:p>
    <w:p w14:paraId="06058035" w14:textId="4BD1EB9B" w:rsidR="007B485F" w:rsidRDefault="007B485F" w:rsidP="007B485F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29650B41" w14:textId="47D47C66" w:rsidR="007B485F" w:rsidRDefault="007B485F" w:rsidP="007B485F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На рисунку 7.3 зображений результат розв’язку з</w:t>
      </w:r>
      <w:r w:rsidRPr="007B485F">
        <w:rPr>
          <w:rFonts w:ascii="Times New Roman" w:hAnsi="Times New Roman" w:cs="Times New Roman"/>
          <w:bCs/>
          <w:sz w:val="28"/>
          <w:szCs w:val="28"/>
          <w:lang w:val="uk-UA"/>
        </w:rPr>
        <w:t>адач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7B485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дискретного програмування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B13DED">
        <w:rPr>
          <w:rFonts w:ascii="Times New Roman" w:hAnsi="Times New Roman" w:cs="Times New Roman"/>
          <w:sz w:val="28"/>
          <w:szCs w:val="28"/>
          <w:lang w:val="uk-UA"/>
        </w:rPr>
        <w:t>методом Гоморі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а моїм варіантом.</w:t>
      </w:r>
    </w:p>
    <w:p w14:paraId="246D885E" w14:textId="0647175C" w:rsidR="007B485F" w:rsidRPr="007B485F" w:rsidRDefault="007B485F" w:rsidP="007B485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B485F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7057D1AD" wp14:editId="77A15F54">
            <wp:extent cx="3476625" cy="2526119"/>
            <wp:effectExtent l="0" t="0" r="0" b="762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482840" cy="2530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154A21" w14:textId="6D80FA15" w:rsidR="007B485F" w:rsidRPr="007B485F" w:rsidRDefault="007B485F" w:rsidP="007B485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7.3 – Результат розв’язку з</w:t>
      </w:r>
      <w:r w:rsidRPr="007B485F">
        <w:rPr>
          <w:rFonts w:ascii="Times New Roman" w:hAnsi="Times New Roman" w:cs="Times New Roman"/>
          <w:bCs/>
          <w:sz w:val="28"/>
          <w:szCs w:val="28"/>
          <w:lang w:val="uk-UA"/>
        </w:rPr>
        <w:t>адач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7B485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дискретного програмування</w:t>
      </w:r>
    </w:p>
    <w:p w14:paraId="09C3DA6F" w14:textId="77777777" w:rsidR="00B13DED" w:rsidRDefault="00B13DED" w:rsidP="00B13DE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399F8BB2" w14:textId="45CF38E1" w:rsidR="00B13DED" w:rsidRPr="000D3E71" w:rsidRDefault="00B13DED" w:rsidP="00B13DED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</w:t>
      </w:r>
      <w:r w:rsidR="00CA62A4">
        <w:rPr>
          <w:rFonts w:ascii="Times New Roman" w:hAnsi="Times New Roman" w:cs="Times New Roman"/>
          <w:bCs/>
          <w:sz w:val="28"/>
          <w:szCs w:val="28"/>
          <w:lang w:val="uk-UA"/>
        </w:rPr>
        <w:t>розв’язували задачу дискретного програмування методом Гоморі,</w:t>
      </w:r>
      <w:r w:rsidR="00CA62A4" w:rsidRPr="00CA62A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CA62A4" w:rsidRPr="00B13DED">
        <w:rPr>
          <w:rFonts w:ascii="Times New Roman" w:hAnsi="Times New Roman" w:cs="Times New Roman"/>
          <w:sz w:val="28"/>
          <w:szCs w:val="28"/>
          <w:lang w:val="uk-UA"/>
        </w:rPr>
        <w:t>набу</w:t>
      </w:r>
      <w:r w:rsidR="00CA62A4">
        <w:rPr>
          <w:rFonts w:ascii="Times New Roman" w:hAnsi="Times New Roman" w:cs="Times New Roman"/>
          <w:sz w:val="28"/>
          <w:szCs w:val="28"/>
          <w:lang w:val="uk-UA"/>
        </w:rPr>
        <w:t>л</w:t>
      </w:r>
      <w:r w:rsidR="00CA62A4" w:rsidRPr="00B13DED">
        <w:rPr>
          <w:rFonts w:ascii="Times New Roman" w:hAnsi="Times New Roman" w:cs="Times New Roman"/>
          <w:sz w:val="28"/>
          <w:szCs w:val="28"/>
          <w:lang w:val="uk-UA"/>
        </w:rPr>
        <w:t>и навич</w:t>
      </w:r>
      <w:r w:rsidR="00CA62A4">
        <w:rPr>
          <w:rFonts w:ascii="Times New Roman" w:hAnsi="Times New Roman" w:cs="Times New Roman"/>
          <w:sz w:val="28"/>
          <w:szCs w:val="28"/>
          <w:lang w:val="uk-UA"/>
        </w:rPr>
        <w:t>ок</w:t>
      </w:r>
      <w:r w:rsidR="00CA62A4" w:rsidRPr="00B13DED">
        <w:rPr>
          <w:rFonts w:ascii="Times New Roman" w:hAnsi="Times New Roman" w:cs="Times New Roman"/>
          <w:sz w:val="28"/>
          <w:szCs w:val="28"/>
          <w:lang w:val="uk-UA"/>
        </w:rPr>
        <w:t xml:space="preserve"> розв’язання задач дискретного програмування</w:t>
      </w:r>
      <w:r w:rsidR="00CA62A4" w:rsidRPr="00B13DED">
        <w:rPr>
          <w:rFonts w:ascii="Times New Roman" w:hAnsi="Times New Roman" w:cs="Times New Roman"/>
          <w:sz w:val="28"/>
          <w:szCs w:val="28"/>
        </w:rPr>
        <w:t xml:space="preserve"> </w:t>
      </w:r>
      <w:r w:rsidR="00CA62A4" w:rsidRPr="00B13DED">
        <w:rPr>
          <w:rFonts w:ascii="Times New Roman" w:hAnsi="Times New Roman" w:cs="Times New Roman"/>
          <w:sz w:val="28"/>
          <w:szCs w:val="28"/>
          <w:lang w:val="uk-UA"/>
        </w:rPr>
        <w:t>методом Гоморі.</w:t>
      </w:r>
      <w:r w:rsidR="00CA62A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A62A4">
        <w:rPr>
          <w:rFonts w:ascii="Times New Roman" w:hAnsi="Times New Roman" w:cs="Times New Roman"/>
          <w:bCs/>
          <w:sz w:val="28"/>
          <w:szCs w:val="28"/>
          <w:lang w:val="uk-UA"/>
        </w:rPr>
        <w:t>Розв’язання задачі дискретного програмування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ідбувалося за допомогою програми </w:t>
      </w:r>
      <w:r w:rsidR="00CA62A4"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="00CA62A4" w:rsidRPr="00CA62A4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CA62A4">
        <w:rPr>
          <w:rFonts w:ascii="Times New Roman" w:hAnsi="Times New Roman" w:cs="Times New Roman"/>
          <w:bCs/>
          <w:sz w:val="28"/>
          <w:szCs w:val="28"/>
          <w:lang w:val="en-US"/>
        </w:rPr>
        <w:t>Excel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 w:rsidR="000D3E71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Протягом розв’язання задачі були внесені обмеження задачі, задіяний інструмент «Розв’язувач» із методом розв’язання «За симплекс-методом». У результаті при параметрах </w:t>
      </w:r>
      <w:r w:rsidR="000D3E71">
        <w:rPr>
          <w:rFonts w:ascii="Times New Roman" w:hAnsi="Times New Roman" w:cs="Times New Roman"/>
          <w:bCs/>
          <w:sz w:val="28"/>
          <w:szCs w:val="28"/>
          <w:lang w:val="en-US"/>
        </w:rPr>
        <w:t>x</w:t>
      </w:r>
      <w:r w:rsidR="000D3E71" w:rsidRPr="000D3E71">
        <w:rPr>
          <w:rFonts w:ascii="Times New Roman" w:hAnsi="Times New Roman" w:cs="Times New Roman"/>
          <w:bCs/>
          <w:sz w:val="28"/>
          <w:szCs w:val="28"/>
        </w:rPr>
        <w:t xml:space="preserve">1 = 5, </w:t>
      </w:r>
      <w:r w:rsidR="000D3E71">
        <w:rPr>
          <w:rFonts w:ascii="Times New Roman" w:hAnsi="Times New Roman" w:cs="Times New Roman"/>
          <w:bCs/>
          <w:sz w:val="28"/>
          <w:szCs w:val="28"/>
          <w:lang w:val="en-US"/>
        </w:rPr>
        <w:t>x</w:t>
      </w:r>
      <w:r w:rsidR="000D3E71" w:rsidRPr="000D3E71">
        <w:rPr>
          <w:rFonts w:ascii="Times New Roman" w:hAnsi="Times New Roman" w:cs="Times New Roman"/>
          <w:bCs/>
          <w:sz w:val="28"/>
          <w:szCs w:val="28"/>
        </w:rPr>
        <w:t>2 = 0</w:t>
      </w:r>
      <w:r w:rsidR="000D3E71">
        <w:rPr>
          <w:rFonts w:ascii="Times New Roman" w:hAnsi="Times New Roman" w:cs="Times New Roman"/>
          <w:bCs/>
          <w:sz w:val="28"/>
          <w:szCs w:val="28"/>
          <w:lang w:val="uk-UA"/>
        </w:rPr>
        <w:t>, враховуючи обмеження ми досягаємо максимуму у цільовій функції і отримуємо 5 у розв’язку.</w:t>
      </w:r>
    </w:p>
    <w:p w14:paraId="38BF0E6C" w14:textId="77777777" w:rsidR="00B13DED" w:rsidRDefault="00B13DED" w:rsidP="00B13DE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5A45B917" w14:textId="3EB5DC89" w:rsidR="006228A6" w:rsidRDefault="00B13DED" w:rsidP="00B13DE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84BBE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:</w:t>
      </w:r>
    </w:p>
    <w:p w14:paraId="42AC75E0" w14:textId="59EEDB40" w:rsidR="005C5A3A" w:rsidRPr="00985403" w:rsidRDefault="005C5A3A" w:rsidP="00247AE7">
      <w:pPr>
        <w:pStyle w:val="a5"/>
        <w:numPr>
          <w:ilvl w:val="4"/>
          <w:numId w:val="24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985403">
        <w:rPr>
          <w:b/>
          <w:bCs/>
        </w:rPr>
        <w:t>Причини виникнення цілочисельних задач лінійного програмування:</w:t>
      </w:r>
    </w:p>
    <w:p w14:paraId="6D32DECD" w14:textId="77777777" w:rsidR="005C5A3A" w:rsidRPr="005C5A3A" w:rsidRDefault="005C5A3A" w:rsidP="0098540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Цілочисельні задачі лінійного програмування (ЦЗЛП) виникають, коли змінні моделі повинні приймати лише цілочисельні значення. Це може бути необхідним через такі причини:</w:t>
      </w:r>
    </w:p>
    <w:p w14:paraId="539A42CD" w14:textId="77777777" w:rsidR="005C5A3A" w:rsidRPr="005C5A3A" w:rsidRDefault="005C5A3A" w:rsidP="00247AE7">
      <w:pPr>
        <w:numPr>
          <w:ilvl w:val="0"/>
          <w:numId w:val="30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Натуральний характер змінних: кількість продуктів, транспортних засобів, працівників тощо.</w:t>
      </w:r>
    </w:p>
    <w:p w14:paraId="600194B4" w14:textId="77777777" w:rsidR="005C5A3A" w:rsidRPr="005C5A3A" w:rsidRDefault="005C5A3A" w:rsidP="00247AE7">
      <w:pPr>
        <w:numPr>
          <w:ilvl w:val="0"/>
          <w:numId w:val="30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Обмеження на часткові значення: не можна мати півтора працівника чи частину виробу.</w:t>
      </w:r>
    </w:p>
    <w:p w14:paraId="37B29C40" w14:textId="77777777" w:rsidR="005C5A3A" w:rsidRPr="005C5A3A" w:rsidRDefault="005C5A3A" w:rsidP="00247AE7">
      <w:pPr>
        <w:numPr>
          <w:ilvl w:val="0"/>
          <w:numId w:val="30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Логічні умови: змінні можуть бути двійковими (0 або 1), що означає наявність або відсутність певного рішення (наприклад, включення певного маршруту до плану).</w:t>
      </w:r>
    </w:p>
    <w:p w14:paraId="0339075C" w14:textId="4204C116" w:rsidR="005C5A3A" w:rsidRPr="00985403" w:rsidRDefault="005C5A3A" w:rsidP="00247AE7">
      <w:pPr>
        <w:pStyle w:val="a5"/>
        <w:numPr>
          <w:ilvl w:val="4"/>
          <w:numId w:val="24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985403">
        <w:rPr>
          <w:b/>
          <w:bCs/>
        </w:rPr>
        <w:t>Метод відтинань розв’язування задач цілочисельного програмування:</w:t>
      </w:r>
    </w:p>
    <w:p w14:paraId="3DDC0C18" w14:textId="77777777" w:rsidR="005C5A3A" w:rsidRPr="005C5A3A" w:rsidRDefault="005C5A3A" w:rsidP="0098540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Цей метод використовується для послідовного звуження допустимої області розв’язків до тих, які задовольняють умову цілочисельності. Принцип такий:</w:t>
      </w:r>
    </w:p>
    <w:p w14:paraId="3DC8CCFD" w14:textId="77777777" w:rsidR="005C5A3A" w:rsidRPr="005C5A3A" w:rsidRDefault="005C5A3A" w:rsidP="00247AE7">
      <w:pPr>
        <w:numPr>
          <w:ilvl w:val="0"/>
          <w:numId w:val="31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Розв’язується звичайна задача лінійного програмування (ЛП) без урахування цілочисельності змінних.</w:t>
      </w:r>
    </w:p>
    <w:p w14:paraId="5B6CCF57" w14:textId="77777777" w:rsidR="005C5A3A" w:rsidRPr="005C5A3A" w:rsidRDefault="005C5A3A" w:rsidP="00247AE7">
      <w:pPr>
        <w:numPr>
          <w:ilvl w:val="0"/>
          <w:numId w:val="31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lastRenderedPageBreak/>
        <w:t>Перевіряється отриманий розв’язок:</w:t>
      </w:r>
    </w:p>
    <w:p w14:paraId="785B16BE" w14:textId="77777777" w:rsidR="005C5A3A" w:rsidRPr="005C5A3A" w:rsidRDefault="005C5A3A" w:rsidP="00247AE7">
      <w:pPr>
        <w:numPr>
          <w:ilvl w:val="1"/>
          <w:numId w:val="31"/>
        </w:numPr>
        <w:tabs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Якщо він цілочисельний, це оптимальне рішення.</w:t>
      </w:r>
    </w:p>
    <w:p w14:paraId="59846491" w14:textId="77777777" w:rsidR="005C5A3A" w:rsidRPr="005C5A3A" w:rsidRDefault="005C5A3A" w:rsidP="00247AE7">
      <w:pPr>
        <w:numPr>
          <w:ilvl w:val="1"/>
          <w:numId w:val="31"/>
        </w:numPr>
        <w:tabs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Якщо ні, додається додаткова умова-обмеження, що виключає цей дробовий розв’язок.</w:t>
      </w:r>
    </w:p>
    <w:p w14:paraId="46C44EBD" w14:textId="77777777" w:rsidR="00985403" w:rsidRDefault="005C5A3A" w:rsidP="00247AE7">
      <w:pPr>
        <w:pStyle w:val="a5"/>
        <w:numPr>
          <w:ilvl w:val="0"/>
          <w:numId w:val="31"/>
        </w:numPr>
        <w:spacing w:line="360" w:lineRule="auto"/>
        <w:ind w:left="0" w:firstLine="709"/>
        <w:contextualSpacing w:val="0"/>
        <w:jc w:val="both"/>
      </w:pPr>
      <w:r w:rsidRPr="00985403">
        <w:t>Процес повторюється, доки не знайдено цілочисельне рішення або не доведено, що розв’язку не існує.</w:t>
      </w:r>
    </w:p>
    <w:p w14:paraId="69C388BB" w14:textId="52AD5B95" w:rsidR="005C5A3A" w:rsidRPr="00985403" w:rsidRDefault="005C5A3A" w:rsidP="00247AE7">
      <w:pPr>
        <w:pStyle w:val="a5"/>
        <w:numPr>
          <w:ilvl w:val="4"/>
          <w:numId w:val="24"/>
        </w:numPr>
        <w:spacing w:line="360" w:lineRule="auto"/>
        <w:ind w:left="0" w:firstLine="709"/>
        <w:contextualSpacing w:val="0"/>
        <w:jc w:val="both"/>
      </w:pPr>
      <w:r w:rsidRPr="00985403">
        <w:rPr>
          <w:b/>
          <w:bCs/>
        </w:rPr>
        <w:t>Метод розгалуженого пошуку:</w:t>
      </w:r>
    </w:p>
    <w:p w14:paraId="0D616C44" w14:textId="77777777" w:rsidR="005C5A3A" w:rsidRPr="005C5A3A" w:rsidRDefault="005C5A3A" w:rsidP="0098540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Метод розгалужень та меж (branch and bound) є потужним способом розв'язання ЦЗЛП. Він складається з таких етапів:</w:t>
      </w:r>
    </w:p>
    <w:p w14:paraId="6D83299E" w14:textId="6C9FC51C" w:rsidR="005C5A3A" w:rsidRPr="00985403" w:rsidRDefault="005C5A3A" w:rsidP="00247AE7">
      <w:pPr>
        <w:pStyle w:val="a5"/>
        <w:numPr>
          <w:ilvl w:val="0"/>
          <w:numId w:val="32"/>
        </w:numPr>
        <w:spacing w:line="360" w:lineRule="auto"/>
        <w:ind w:left="0" w:firstLine="709"/>
        <w:contextualSpacing w:val="0"/>
        <w:jc w:val="both"/>
      </w:pPr>
      <w:r w:rsidRPr="00985403">
        <w:t>Розгалуження (Branching): вихідна задача розбивається на кілька підзадач, кожна з яких має додаткові обмеження на змінні (наприклад, одна підзадача — змінна має бути ≤5, інша — ≥6).</w:t>
      </w:r>
    </w:p>
    <w:p w14:paraId="5BE08616" w14:textId="77777777" w:rsidR="005C5A3A" w:rsidRPr="005C5A3A" w:rsidRDefault="005C5A3A" w:rsidP="00247AE7">
      <w:pPr>
        <w:numPr>
          <w:ilvl w:val="0"/>
          <w:numId w:val="3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Оцінка меж (Bounding): для кожної підзадачі обчислюється верхня або нижня межа її значень.</w:t>
      </w:r>
    </w:p>
    <w:p w14:paraId="4F84E537" w14:textId="77777777" w:rsidR="005C5A3A" w:rsidRPr="005C5A3A" w:rsidRDefault="005C5A3A" w:rsidP="00247AE7">
      <w:pPr>
        <w:numPr>
          <w:ilvl w:val="0"/>
          <w:numId w:val="3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Обрізання (Pruning): підзадачі, які не можуть дати кращий розв'язок, виключаються з розгляду.</w:t>
      </w:r>
    </w:p>
    <w:p w14:paraId="0F52B2D8" w14:textId="77777777" w:rsidR="005526B7" w:rsidRDefault="005C5A3A" w:rsidP="005526B7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526B7">
        <w:rPr>
          <w:rFonts w:ascii="Times New Roman" w:hAnsi="Times New Roman" w:cs="Times New Roman"/>
          <w:sz w:val="28"/>
          <w:szCs w:val="28"/>
          <w:lang w:val="uk-UA"/>
        </w:rPr>
        <w:t>Продовження пошуку: процес розгалуження повторюється, доки не знайдено оптимальне цілочисельне рішення або всі підзадачі не будуть виключені.</w:t>
      </w:r>
      <w:r w:rsidR="005526B7" w:rsidRPr="005526B7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72A3CD66" w14:textId="77777777" w:rsidR="005526B7" w:rsidRPr="00AB0EA8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10BC675" w14:textId="77777777" w:rsidR="005526B7" w:rsidRPr="00AB0EA8" w:rsidRDefault="005526B7" w:rsidP="005526B7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BC9287C" w14:textId="77777777" w:rsidR="005526B7" w:rsidRPr="00AB0EA8" w:rsidRDefault="005526B7" w:rsidP="005526B7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3F22D671" w14:textId="77777777" w:rsidR="005526B7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36898C23" w14:textId="77777777" w:rsidR="005526B7" w:rsidRPr="00AB0EA8" w:rsidRDefault="005526B7" w:rsidP="005526B7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55D1E172" w14:textId="77777777" w:rsidR="005526B7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FC2BE3C" w14:textId="77777777" w:rsidR="005526B7" w:rsidRPr="00AB0EA8" w:rsidRDefault="005526B7" w:rsidP="005526B7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1D08EC40" w14:textId="77777777" w:rsidR="005526B7" w:rsidRPr="00AB0EA8" w:rsidRDefault="005526B7" w:rsidP="005526B7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A5C0ED1" w14:textId="77777777" w:rsidR="005526B7" w:rsidRPr="00AB0EA8" w:rsidRDefault="005526B7" w:rsidP="005526B7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38B15147" w14:textId="77777777" w:rsidR="005526B7" w:rsidRPr="00AB0EA8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587D342" w14:textId="77777777" w:rsidR="005526B7" w:rsidRPr="00AB0EA8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46C042DF" w14:textId="77777777" w:rsidR="005526B7" w:rsidRPr="00AB0EA8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58D2522E" w14:textId="77777777" w:rsidR="005526B7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7A7A181" w14:textId="77777777" w:rsidR="005526B7" w:rsidRPr="00AB0EA8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4EB8FD5" w14:textId="35B0F63B" w:rsidR="005526B7" w:rsidRPr="005526B7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8</w:t>
      </w:r>
    </w:p>
    <w:p w14:paraId="2BF99A2C" w14:textId="77777777" w:rsidR="005526B7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19C61E1" w14:textId="77777777" w:rsidR="005526B7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763AAB1" w14:textId="77777777" w:rsidR="005526B7" w:rsidRPr="00AB0EA8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597F363" w14:textId="77777777" w:rsidR="005526B7" w:rsidRPr="00AB0EA8" w:rsidRDefault="005526B7" w:rsidP="005526B7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0160E174" w14:textId="77777777" w:rsidR="005526B7" w:rsidRPr="00AB0EA8" w:rsidRDefault="005526B7" w:rsidP="005526B7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7CB5D35D" w14:textId="77777777" w:rsidR="005526B7" w:rsidRPr="00AB0EA8" w:rsidRDefault="005526B7" w:rsidP="005526B7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67A87C7" w14:textId="77777777" w:rsidR="005526B7" w:rsidRPr="00AB0EA8" w:rsidRDefault="005526B7" w:rsidP="005526B7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05B7BF61" w14:textId="77777777" w:rsidR="005526B7" w:rsidRPr="00AB0EA8" w:rsidRDefault="005526B7" w:rsidP="005526B7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753596CB" w14:textId="77777777" w:rsidR="005526B7" w:rsidRPr="00AB0EA8" w:rsidRDefault="005526B7" w:rsidP="005526B7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23E6F08B" w14:textId="77777777" w:rsidR="005526B7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DA6D5A4" w14:textId="77777777" w:rsidR="005526B7" w:rsidRPr="00AB0EA8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45EE9EB" w14:textId="77777777" w:rsidR="005526B7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3840A13B" w14:textId="14614C10" w:rsidR="005526B7" w:rsidRPr="005526B7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 w:rsidRPr="005526B7">
        <w:rPr>
          <w:rFonts w:ascii="Times New Roman" w:hAnsi="Times New Roman" w:cs="Times New Roman"/>
          <w:b/>
          <w:sz w:val="28"/>
          <w:szCs w:val="28"/>
        </w:rPr>
        <w:t>8</w:t>
      </w:r>
    </w:p>
    <w:p w14:paraId="22762B81" w14:textId="7965A3F2" w:rsidR="005526B7" w:rsidRDefault="005526B7" w:rsidP="005526B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5526B7">
        <w:rPr>
          <w:rFonts w:ascii="Times New Roman" w:hAnsi="Times New Roman" w:cs="Times New Roman"/>
          <w:b/>
          <w:sz w:val="28"/>
          <w:szCs w:val="28"/>
          <w:lang w:val="uk-UA"/>
        </w:rPr>
        <w:t>Оптимальна траєкторія в мережі</w:t>
      </w:r>
    </w:p>
    <w:p w14:paraId="2A6FA9E3" w14:textId="093A341B" w:rsidR="005526B7" w:rsidRDefault="005526B7" w:rsidP="005526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5526B7">
        <w:rPr>
          <w:rFonts w:ascii="Times New Roman" w:hAnsi="Times New Roman" w:cs="Times New Roman"/>
          <w:sz w:val="28"/>
          <w:szCs w:val="28"/>
          <w:lang w:val="uk-UA"/>
        </w:rPr>
        <w:t>набути навичок з розв’язання задач визначення оптимальної траєкторії</w:t>
      </w:r>
      <w:r w:rsidRPr="005526B7">
        <w:rPr>
          <w:rFonts w:ascii="Times New Roman" w:hAnsi="Times New Roman" w:cs="Times New Roman"/>
          <w:sz w:val="28"/>
          <w:szCs w:val="28"/>
        </w:rPr>
        <w:t xml:space="preserve"> </w:t>
      </w:r>
      <w:r w:rsidRPr="005526B7">
        <w:rPr>
          <w:rFonts w:ascii="Times New Roman" w:hAnsi="Times New Roman" w:cs="Times New Roman"/>
          <w:sz w:val="28"/>
          <w:szCs w:val="28"/>
          <w:lang w:val="uk-UA"/>
        </w:rPr>
        <w:t>в неорієнтованій мережі за допомогою алгоритму Дейкстри.</w:t>
      </w:r>
    </w:p>
    <w:p w14:paraId="18D541E2" w14:textId="77777777" w:rsidR="005526B7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42EFA16F" w14:textId="38B125A9" w:rsidR="00C10D9F" w:rsidRPr="00C10D9F" w:rsidRDefault="00C10D9F" w:rsidP="00C10D9F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C10D9F">
        <w:rPr>
          <w:bCs/>
        </w:rPr>
        <w:t xml:space="preserve">Для мережі, наведеної на рисунку </w:t>
      </w:r>
      <w:r w:rsidRPr="00C10D9F">
        <w:rPr>
          <w:bCs/>
          <w:lang w:val="ru-RU"/>
        </w:rPr>
        <w:t>8.1</w:t>
      </w:r>
      <w:r w:rsidRPr="00C10D9F">
        <w:rPr>
          <w:bCs/>
        </w:rPr>
        <w:t>, визначити оптимальний шлях, де</w:t>
      </w:r>
    </w:p>
    <w:p w14:paraId="7E10F065" w14:textId="2923C801" w:rsidR="00C10D9F" w:rsidRPr="00C10D9F" w:rsidRDefault="00C10D9F" w:rsidP="00C10D9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m:oMath>
        <m:r>
          <w:rPr>
            <w:rFonts w:ascii="Cambria Math" w:hAnsi="Cambria Math" w:cs="Times New Roman"/>
            <w:sz w:val="28"/>
            <w:szCs w:val="28"/>
            <w:lang w:val="uk-UA"/>
          </w:rPr>
          <m:t>A=</m:t>
        </m:r>
        <m:rad>
          <m:radPr>
            <m:degHide m:val="1"/>
            <m:ctrlPr>
              <w:rPr>
                <w:rFonts w:ascii="Cambria Math" w:hAnsi="Cambria Math" w:cs="Times New Roman"/>
                <w:bCs/>
                <w:i/>
                <w:sz w:val="28"/>
                <w:szCs w:val="28"/>
                <w:lang w:val="uk-UA"/>
              </w:rPr>
            </m:ctrlPr>
          </m:radPr>
          <m:deg/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kN+10</m:t>
            </m:r>
          </m:e>
        </m:rad>
      </m:oMath>
      <w:r w:rsidRPr="00C10D9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(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k</m:t>
        </m:r>
      </m:oMath>
      <w:r w:rsidRPr="00C10D9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задає викладач;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N</m:t>
        </m:r>
      </m:oMath>
      <w:r w:rsidRPr="00C10D9F">
        <w:rPr>
          <w:rFonts w:ascii="Times New Roman" w:eastAsiaTheme="minorEastAsia" w:hAnsi="Times New Roman" w:cs="Times New Roman"/>
          <w:bCs/>
          <w:sz w:val="28"/>
          <w:szCs w:val="28"/>
        </w:rPr>
        <w:t xml:space="preserve"> </w:t>
      </w:r>
      <w:r w:rsidRPr="00C10D9F">
        <w:rPr>
          <w:rFonts w:ascii="Times New Roman" w:hAnsi="Times New Roman" w:cs="Times New Roman"/>
          <w:bCs/>
          <w:sz w:val="28"/>
          <w:szCs w:val="28"/>
          <w:lang w:val="uk-UA"/>
        </w:rPr>
        <w:t>– номер студента в журналі викладача).</w:t>
      </w:r>
    </w:p>
    <w:p w14:paraId="19F40451" w14:textId="3DB89714" w:rsidR="005526B7" w:rsidRPr="00C10D9F" w:rsidRDefault="00C10D9F" w:rsidP="00C10D9F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C10D9F">
        <w:rPr>
          <w:bCs/>
        </w:rPr>
        <w:t>Обчислити загальні витрати на траєкторію.</w:t>
      </w:r>
    </w:p>
    <w:p w14:paraId="646A3DE5" w14:textId="61BF8D2E" w:rsidR="005526B7" w:rsidRDefault="00C10D9F" w:rsidP="00C10D9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C10D9F">
        <w:rPr>
          <w:rFonts w:ascii="Times New Roman" w:hAnsi="Times New Roman" w:cs="Times New Roman"/>
          <w:bCs/>
          <w:sz w:val="28"/>
          <w:szCs w:val="28"/>
        </w:rPr>
        <w:drawing>
          <wp:inline distT="0" distB="0" distL="0" distR="0" wp14:anchorId="0C97F6A7" wp14:editId="32FEDECA">
            <wp:extent cx="3143250" cy="2251282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61606" cy="2264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E48ED6" w14:textId="4538DE4B" w:rsidR="00C10D9F" w:rsidRPr="00C10D9F" w:rsidRDefault="00C10D9F" w:rsidP="00C10D9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</w:t>
      </w:r>
      <w:r w:rsidRPr="005526B7">
        <w:rPr>
          <w:rFonts w:ascii="Times New Roman" w:hAnsi="Times New Roman" w:cs="Times New Roman"/>
          <w:bCs/>
          <w:sz w:val="28"/>
          <w:szCs w:val="28"/>
        </w:rPr>
        <w:t>8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1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</w:t>
      </w:r>
      <w:r w:rsidRPr="00C10D9F">
        <w:rPr>
          <w:rFonts w:ascii="Times New Roman" w:hAnsi="Times New Roman" w:cs="Times New Roman"/>
          <w:bCs/>
          <w:sz w:val="28"/>
          <w:szCs w:val="28"/>
          <w:lang w:val="en-US"/>
        </w:rPr>
        <w:t>Неорієнтована мережа</w:t>
      </w:r>
    </w:p>
    <w:p w14:paraId="5DDB77AF" w14:textId="77777777" w:rsidR="00C10D9F" w:rsidRPr="005C5A3A" w:rsidRDefault="00C10D9F" w:rsidP="005526B7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41565E02" w14:textId="281031AA" w:rsidR="005526B7" w:rsidRDefault="005526B7" w:rsidP="005526B7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Завдання:</w:t>
      </w:r>
    </w:p>
    <w:p w14:paraId="104E034E" w14:textId="690C88D4" w:rsidR="00FA1CF0" w:rsidRPr="00FA1CF0" w:rsidRDefault="00FA1CF0" w:rsidP="005526B7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Варіант 16:</w:t>
      </w:r>
    </w:p>
    <w:p w14:paraId="1B63CE82" w14:textId="11890F29" w:rsidR="00FA1CF0" w:rsidRPr="00FA1CF0" w:rsidRDefault="00FA1CF0" w:rsidP="00FA1CF0">
      <w:pPr>
        <w:spacing w:after="0" w:line="360" w:lineRule="auto"/>
        <w:ind w:left="708"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A=</m:t>
          </m:r>
          <m:rad>
            <m:radPr>
              <m:degHide m:val="1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⋅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6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+10</m:t>
              </m:r>
            </m:e>
          </m:rad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5,099</m:t>
          </m:r>
        </m:oMath>
      </m:oMathPara>
    </w:p>
    <w:p w14:paraId="2961509D" w14:textId="4F51E2F5" w:rsidR="005526B7" w:rsidRPr="00FA1CF0" w:rsidRDefault="00FA1CF0" w:rsidP="00FA1CF0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FA1CF0">
        <w:rPr>
          <w:rFonts w:ascii="Times New Roman" w:hAnsi="Times New Roman" w:cs="Times New Roman"/>
          <w:bCs/>
          <w:sz w:val="28"/>
          <w:szCs w:val="28"/>
          <w:lang w:val="uk-UA"/>
        </w:rPr>
        <w:t>Побудована</w:t>
      </w:r>
      <w:r w:rsidRPr="00FA1CF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неорієнтован</w:t>
      </w:r>
      <w:r w:rsidRPr="00FA1CF0">
        <w:rPr>
          <w:rFonts w:ascii="Times New Roman" w:hAnsi="Times New Roman" w:cs="Times New Roman"/>
          <w:bCs/>
          <w:sz w:val="28"/>
          <w:szCs w:val="28"/>
          <w:lang w:val="uk-UA"/>
        </w:rPr>
        <w:t>а</w:t>
      </w:r>
      <w:r w:rsidRPr="00FA1CF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мереж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а</w:t>
      </w:r>
      <w:r w:rsidRPr="00FA1CF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 </w:t>
      </w:r>
      <w:r w:rsidRPr="00FA1CF0">
        <w:rPr>
          <w:rFonts w:ascii="Times New Roman" w:hAnsi="Times New Roman" w:cs="Times New Roman"/>
          <w:bCs/>
          <w:sz w:val="28"/>
          <w:szCs w:val="28"/>
          <w:lang w:val="en-US"/>
        </w:rPr>
        <w:t>Excel</w:t>
      </w:r>
      <w:r w:rsidRPr="00FA1CF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ображена</w:t>
      </w:r>
      <w:r w:rsidR="005526B7" w:rsidRPr="00FA1CF0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5526B7" w:rsidRPr="00FA1CF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рисунку </w:t>
      </w:r>
      <w:r w:rsidR="005526B7" w:rsidRPr="00FA1CF0">
        <w:rPr>
          <w:rFonts w:ascii="Times New Roman" w:hAnsi="Times New Roman" w:cs="Times New Roman"/>
          <w:bCs/>
          <w:sz w:val="28"/>
          <w:szCs w:val="28"/>
        </w:rPr>
        <w:t>8</w:t>
      </w:r>
      <w:r w:rsidR="005526B7" w:rsidRPr="00FA1CF0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 w:rsidR="00C10D9F" w:rsidRPr="00FA1CF0">
        <w:rPr>
          <w:rFonts w:ascii="Times New Roman" w:hAnsi="Times New Roman" w:cs="Times New Roman"/>
          <w:bCs/>
          <w:sz w:val="28"/>
          <w:szCs w:val="28"/>
        </w:rPr>
        <w:t>2</w:t>
      </w:r>
      <w:r w:rsidR="005526B7" w:rsidRPr="00FA1CF0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155E615E" w14:textId="2A4D5515" w:rsidR="005526B7" w:rsidRPr="007B485F" w:rsidRDefault="00FA1CF0" w:rsidP="005526B7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FA1CF0">
        <w:rPr>
          <w:rFonts w:ascii="Times New Roman" w:hAnsi="Times New Roman" w:cs="Times New Roman"/>
          <w:bCs/>
          <w:sz w:val="28"/>
          <w:szCs w:val="28"/>
        </w:rPr>
        <w:drawing>
          <wp:inline distT="0" distB="0" distL="0" distR="0" wp14:anchorId="73C5DBF8" wp14:editId="710CD21B">
            <wp:extent cx="5419725" cy="181351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79912" cy="1833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CA0DD1" w14:textId="0E45FF0F" w:rsidR="005526B7" w:rsidRDefault="005526B7" w:rsidP="005526B7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</w:t>
      </w:r>
      <w:r w:rsidRPr="005526B7">
        <w:rPr>
          <w:rFonts w:ascii="Times New Roman" w:hAnsi="Times New Roman" w:cs="Times New Roman"/>
          <w:bCs/>
          <w:sz w:val="28"/>
          <w:szCs w:val="28"/>
        </w:rPr>
        <w:t>8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 w:rsidR="00C10D9F" w:rsidRPr="00FA1CF0">
        <w:rPr>
          <w:rFonts w:ascii="Times New Roman" w:hAnsi="Times New Roman" w:cs="Times New Roman"/>
          <w:bCs/>
          <w:sz w:val="28"/>
          <w:szCs w:val="28"/>
        </w:rPr>
        <w:t>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</w:t>
      </w:r>
      <w:r w:rsidR="00FA1CF0" w:rsidRPr="00FA1CF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FA1CF0">
        <w:rPr>
          <w:rFonts w:ascii="Times New Roman" w:hAnsi="Times New Roman" w:cs="Times New Roman"/>
          <w:bCs/>
          <w:sz w:val="28"/>
          <w:szCs w:val="28"/>
          <w:lang w:val="uk-UA"/>
        </w:rPr>
        <w:t>Н</w:t>
      </w:r>
      <w:r w:rsidR="00FA1CF0" w:rsidRPr="00FA1CF0">
        <w:rPr>
          <w:rFonts w:ascii="Times New Roman" w:hAnsi="Times New Roman" w:cs="Times New Roman"/>
          <w:bCs/>
          <w:sz w:val="28"/>
          <w:szCs w:val="28"/>
          <w:lang w:val="uk-UA"/>
        </w:rPr>
        <w:t>еорієнтована мереж</w:t>
      </w:r>
      <w:r w:rsidR="00FA1CF0">
        <w:rPr>
          <w:rFonts w:ascii="Times New Roman" w:hAnsi="Times New Roman" w:cs="Times New Roman"/>
          <w:bCs/>
          <w:sz w:val="28"/>
          <w:szCs w:val="28"/>
          <w:lang w:val="uk-UA"/>
        </w:rPr>
        <w:t>а</w:t>
      </w:r>
      <w:r w:rsidR="00FA1CF0" w:rsidRPr="00FA1CF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5EB75321" w14:textId="37AF7A6B" w:rsidR="00FA1CF0" w:rsidRDefault="00FA1CF0" w:rsidP="005526B7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 xml:space="preserve">Заповнення вартості крайніх вузлів </w:t>
      </w:r>
      <w:r w:rsidR="00D608B0">
        <w:rPr>
          <w:rFonts w:ascii="Times New Roman" w:hAnsi="Times New Roman" w:cs="Times New Roman"/>
          <w:bCs/>
          <w:sz w:val="28"/>
          <w:szCs w:val="28"/>
          <w:lang w:val="uk-UA"/>
        </w:rPr>
        <w:t>зображено на рисунку 8.3.</w:t>
      </w:r>
    </w:p>
    <w:p w14:paraId="2EF02705" w14:textId="549F4D74" w:rsidR="00D608B0" w:rsidRPr="007B485F" w:rsidRDefault="00D608B0" w:rsidP="00D608B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D608B0">
        <w:rPr>
          <w:rFonts w:ascii="Times New Roman" w:hAnsi="Times New Roman" w:cs="Times New Roman"/>
          <w:bCs/>
          <w:sz w:val="28"/>
          <w:szCs w:val="28"/>
        </w:rPr>
        <w:drawing>
          <wp:inline distT="0" distB="0" distL="0" distR="0" wp14:anchorId="7E6B4A41" wp14:editId="540A2D10">
            <wp:extent cx="6120130" cy="211582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115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F821C0" w14:textId="08521E5A" w:rsidR="00D608B0" w:rsidRPr="00FA1CF0" w:rsidRDefault="00D608B0" w:rsidP="00D608B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</w:t>
      </w:r>
      <w:r w:rsidRPr="005526B7">
        <w:rPr>
          <w:rFonts w:ascii="Times New Roman" w:hAnsi="Times New Roman" w:cs="Times New Roman"/>
          <w:bCs/>
          <w:sz w:val="28"/>
          <w:szCs w:val="28"/>
        </w:rPr>
        <w:t>8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</w:t>
      </w:r>
      <w:r w:rsidRPr="00FA1CF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4A6B5F">
        <w:rPr>
          <w:rFonts w:ascii="Times New Roman" w:hAnsi="Times New Roman" w:cs="Times New Roman"/>
          <w:bCs/>
          <w:sz w:val="28"/>
          <w:szCs w:val="28"/>
          <w:lang w:val="uk-UA"/>
        </w:rPr>
        <w:t>В</w:t>
      </w:r>
      <w:r w:rsidR="004A6B5F">
        <w:rPr>
          <w:rFonts w:ascii="Times New Roman" w:hAnsi="Times New Roman" w:cs="Times New Roman"/>
          <w:bCs/>
          <w:sz w:val="28"/>
          <w:szCs w:val="28"/>
          <w:lang w:val="uk-UA"/>
        </w:rPr>
        <w:t>арт</w:t>
      </w:r>
      <w:r w:rsidR="004A6B5F"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="004A6B5F">
        <w:rPr>
          <w:rFonts w:ascii="Times New Roman" w:hAnsi="Times New Roman" w:cs="Times New Roman"/>
          <w:bCs/>
          <w:sz w:val="28"/>
          <w:szCs w:val="28"/>
          <w:lang w:val="uk-UA"/>
        </w:rPr>
        <w:t>ст</w:t>
      </w:r>
      <w:r w:rsidR="004A6B5F">
        <w:rPr>
          <w:rFonts w:ascii="Times New Roman" w:hAnsi="Times New Roman" w:cs="Times New Roman"/>
          <w:bCs/>
          <w:sz w:val="28"/>
          <w:szCs w:val="28"/>
          <w:lang w:val="uk-UA"/>
        </w:rPr>
        <w:t>ь</w:t>
      </w:r>
      <w:r w:rsidR="004A6B5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райніх вузлів</w:t>
      </w:r>
    </w:p>
    <w:p w14:paraId="3C0A3200" w14:textId="41E27289" w:rsidR="00FA1CF0" w:rsidRDefault="00FA1CF0" w:rsidP="005526B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3B3EA041" w14:textId="6FBA4FDD" w:rsidR="00D608B0" w:rsidRPr="00D608B0" w:rsidRDefault="00D608B0" w:rsidP="00D608B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На рисунку 8.4 зображений пошук</w:t>
      </w:r>
      <w:r w:rsidRPr="00D608B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мінімальн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их</w:t>
      </w:r>
      <w:r w:rsidRPr="00D608B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артост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ей</w:t>
      </w:r>
      <w:r w:rsidRPr="00D608B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узлів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4CEF89C3" w14:textId="7F4DA387" w:rsidR="00D608B0" w:rsidRPr="007B485F" w:rsidRDefault="009107B1" w:rsidP="00D608B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9107B1">
        <w:rPr>
          <w:rFonts w:ascii="Times New Roman" w:hAnsi="Times New Roman" w:cs="Times New Roman"/>
          <w:bCs/>
          <w:sz w:val="28"/>
          <w:szCs w:val="28"/>
        </w:rPr>
        <w:drawing>
          <wp:inline distT="0" distB="0" distL="0" distR="0" wp14:anchorId="608769ED" wp14:editId="5D828B2C">
            <wp:extent cx="6120130" cy="2126615"/>
            <wp:effectExtent l="0" t="0" r="0" b="698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126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50B954" w14:textId="087F8AB7" w:rsidR="00D608B0" w:rsidRPr="00D608B0" w:rsidRDefault="00D608B0" w:rsidP="00D608B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</w:t>
      </w:r>
      <w:r w:rsidRPr="005526B7">
        <w:rPr>
          <w:rFonts w:ascii="Times New Roman" w:hAnsi="Times New Roman" w:cs="Times New Roman"/>
          <w:bCs/>
          <w:sz w:val="28"/>
          <w:szCs w:val="28"/>
        </w:rPr>
        <w:t>8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4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</w:t>
      </w:r>
      <w:r w:rsidRPr="00FA1CF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ошук</w:t>
      </w:r>
      <w:r w:rsidRPr="00D608B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мінімальн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их</w:t>
      </w:r>
      <w:r w:rsidRPr="00D608B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артост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ей</w:t>
      </w:r>
      <w:r w:rsidRPr="00D608B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узлів</w:t>
      </w:r>
    </w:p>
    <w:p w14:paraId="536BBB73" w14:textId="67031E9D" w:rsidR="004A6B5F" w:rsidRDefault="004A6B5F" w:rsidP="005526B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7DBA6631" w14:textId="1B2B0708" w:rsidR="004A6B5F" w:rsidRDefault="004A6B5F" w:rsidP="005526B7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На рисунку 8.5 побудований мінімальний шлях за вузлами</w:t>
      </w:r>
    </w:p>
    <w:p w14:paraId="5CB9768D" w14:textId="768D8416" w:rsidR="004A6B5F" w:rsidRDefault="004A6B5F" w:rsidP="004A6B5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4A6B5F">
        <w:rPr>
          <w:rFonts w:ascii="Times New Roman" w:hAnsi="Times New Roman" w:cs="Times New Roman"/>
          <w:bCs/>
          <w:sz w:val="28"/>
          <w:szCs w:val="28"/>
          <w:lang w:val="uk-UA"/>
        </w:rPr>
        <w:drawing>
          <wp:inline distT="0" distB="0" distL="0" distR="0" wp14:anchorId="5C59CF74" wp14:editId="51E900C0">
            <wp:extent cx="6120130" cy="2129155"/>
            <wp:effectExtent l="0" t="0" r="0" b="444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129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1131CF" w14:textId="43E6D4D6" w:rsidR="004A6B5F" w:rsidRPr="004A6B5F" w:rsidRDefault="004A6B5F" w:rsidP="004A6B5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</w:t>
      </w:r>
      <w:r w:rsidRPr="005526B7">
        <w:rPr>
          <w:rFonts w:ascii="Times New Roman" w:hAnsi="Times New Roman" w:cs="Times New Roman"/>
          <w:bCs/>
          <w:sz w:val="28"/>
          <w:szCs w:val="28"/>
        </w:rPr>
        <w:t>8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</w:t>
      </w:r>
      <w:r w:rsidRPr="00FA1CF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німальний шлях за вузлами</w:t>
      </w:r>
    </w:p>
    <w:p w14:paraId="13261BA5" w14:textId="13E54C93" w:rsidR="005526B7" w:rsidRDefault="005526B7" w:rsidP="005526B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37FF3E71" w14:textId="09C2CC05" w:rsidR="005526B7" w:rsidRPr="003A7AAA" w:rsidRDefault="005526B7" w:rsidP="005526B7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розв’язували задачу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з визначення оптимальної траєкторії в мережі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,</w:t>
      </w:r>
      <w:r w:rsidRPr="00CA62A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B13DED">
        <w:rPr>
          <w:rFonts w:ascii="Times New Roman" w:hAnsi="Times New Roman" w:cs="Times New Roman"/>
          <w:sz w:val="28"/>
          <w:szCs w:val="28"/>
          <w:lang w:val="uk-UA"/>
        </w:rPr>
        <w:t>набу</w:t>
      </w:r>
      <w:r>
        <w:rPr>
          <w:rFonts w:ascii="Times New Roman" w:hAnsi="Times New Roman" w:cs="Times New Roman"/>
          <w:sz w:val="28"/>
          <w:szCs w:val="28"/>
          <w:lang w:val="uk-UA"/>
        </w:rPr>
        <w:t>л</w:t>
      </w:r>
      <w:r w:rsidRPr="00B13DED">
        <w:rPr>
          <w:rFonts w:ascii="Times New Roman" w:hAnsi="Times New Roman" w:cs="Times New Roman"/>
          <w:sz w:val="28"/>
          <w:szCs w:val="28"/>
          <w:lang w:val="uk-UA"/>
        </w:rPr>
        <w:t>и навич</w:t>
      </w:r>
      <w:r>
        <w:rPr>
          <w:rFonts w:ascii="Times New Roman" w:hAnsi="Times New Roman" w:cs="Times New Roman"/>
          <w:sz w:val="28"/>
          <w:szCs w:val="28"/>
          <w:lang w:val="uk-UA"/>
        </w:rPr>
        <w:t>ок</w:t>
      </w:r>
      <w:r w:rsidRPr="00B13DE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5526B7">
        <w:rPr>
          <w:rFonts w:ascii="Times New Roman" w:hAnsi="Times New Roman" w:cs="Times New Roman"/>
          <w:sz w:val="28"/>
          <w:szCs w:val="28"/>
          <w:lang w:val="uk-UA"/>
        </w:rPr>
        <w:t>з розв’язання задач визначення оптимальної траєкторії в неорієнтованій мережі за допомогою алгоритму Дейкстри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Розв’язання задачі визначення оптимальної траєкторії в мережі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відбувалося за допомогою програми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Pr="00CA62A4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Excel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 w:rsidR="004A6B5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 ході виконання задачі, ми створили мережу, </w:t>
      </w:r>
      <w:r w:rsidR="003A7AAA">
        <w:rPr>
          <w:rFonts w:ascii="Times New Roman" w:hAnsi="Times New Roman" w:cs="Times New Roman"/>
          <w:bCs/>
          <w:sz w:val="28"/>
          <w:szCs w:val="28"/>
          <w:lang w:val="uk-UA"/>
        </w:rPr>
        <w:t>заповнили крайні вузли і далі знайшли усі інші мінімальні вартості вузлів. Наприкінці – ми знайшли мінімальний шлях за вузлами.</w:t>
      </w:r>
    </w:p>
    <w:p w14:paraId="560B430D" w14:textId="77777777" w:rsidR="005526B7" w:rsidRDefault="005526B7" w:rsidP="005526B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2A391493" w14:textId="379B8CEA" w:rsidR="00B13DED" w:rsidRDefault="005526B7" w:rsidP="005526B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84BBE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:</w:t>
      </w:r>
    </w:p>
    <w:p w14:paraId="31B81A44" w14:textId="7D2F462A" w:rsidR="00C10D9F" w:rsidRPr="00C10D9F" w:rsidRDefault="00C10D9F" w:rsidP="007957B9">
      <w:pPr>
        <w:pStyle w:val="a5"/>
        <w:numPr>
          <w:ilvl w:val="2"/>
          <w:numId w:val="32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C10D9F">
        <w:rPr>
          <w:b/>
          <w:bCs/>
        </w:rPr>
        <w:t>Визначення поняття «динамічне програмування»</w:t>
      </w:r>
    </w:p>
    <w:p w14:paraId="4DA95C26" w14:textId="77777777" w:rsidR="00C10D9F" w:rsidRPr="007957B9" w:rsidRDefault="00C10D9F" w:rsidP="007957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Динамічне програмування (ДП) — це метод оптимізації, який використовується для розв'язання задач, що можуть бути розбиті на підзадачі, які перекриваються. Основна ідея полягає в тому, щоб розв'язувати кожну підзадачу лише один раз, зберігати її результат та використовувати його повторно в міру потреби.</w:t>
      </w:r>
    </w:p>
    <w:p w14:paraId="347687AA" w14:textId="341368C5" w:rsidR="00C10D9F" w:rsidRPr="007957B9" w:rsidRDefault="00C10D9F" w:rsidP="007957B9">
      <w:pPr>
        <w:pStyle w:val="a5"/>
        <w:numPr>
          <w:ilvl w:val="2"/>
          <w:numId w:val="32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7957B9">
        <w:rPr>
          <w:b/>
          <w:bCs/>
        </w:rPr>
        <w:t>Приклади задач динамічного програмування</w:t>
      </w:r>
    </w:p>
    <w:p w14:paraId="423F4725" w14:textId="77777777" w:rsidR="00C10D9F" w:rsidRPr="00C10D9F" w:rsidRDefault="00C10D9F" w:rsidP="007957B9">
      <w:pPr>
        <w:numPr>
          <w:ilvl w:val="0"/>
          <w:numId w:val="3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Задача про рюкзак (Knapsack problem): максимізувати вартість предметів у рюкзаку з обмеженою вагою.</w:t>
      </w:r>
    </w:p>
    <w:p w14:paraId="10992DBC" w14:textId="77777777" w:rsidR="00C10D9F" w:rsidRPr="00C10D9F" w:rsidRDefault="00C10D9F" w:rsidP="007957B9">
      <w:pPr>
        <w:numPr>
          <w:ilvl w:val="0"/>
          <w:numId w:val="3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Задача про найкоротший шлях у графі (алгоритм Флойда-Воршелла).</w:t>
      </w:r>
    </w:p>
    <w:p w14:paraId="5F7C5039" w14:textId="77777777" w:rsidR="00C10D9F" w:rsidRPr="00C10D9F" w:rsidRDefault="00C10D9F" w:rsidP="007957B9">
      <w:pPr>
        <w:numPr>
          <w:ilvl w:val="0"/>
          <w:numId w:val="3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Задача про числову послідовність (наприклад, знаходження найбільшої зростаючої підпослідовності).</w:t>
      </w:r>
    </w:p>
    <w:p w14:paraId="3F1E8D1F" w14:textId="77777777" w:rsidR="00C10D9F" w:rsidRPr="00C10D9F" w:rsidRDefault="00C10D9F" w:rsidP="007957B9">
      <w:pPr>
        <w:numPr>
          <w:ilvl w:val="0"/>
          <w:numId w:val="3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Задача знаходження мінімальної кількості монет, необхідних для досягнення певної суми.</w:t>
      </w:r>
    </w:p>
    <w:p w14:paraId="1218C61E" w14:textId="77777777" w:rsidR="00C10D9F" w:rsidRPr="00C10D9F" w:rsidRDefault="00C10D9F" w:rsidP="007957B9">
      <w:pPr>
        <w:numPr>
          <w:ilvl w:val="0"/>
          <w:numId w:val="3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Задача про оптимальний розріз стрижня для максимізації прибутку.</w:t>
      </w:r>
    </w:p>
    <w:p w14:paraId="35FDA4D8" w14:textId="25F6F61F" w:rsidR="00C10D9F" w:rsidRPr="007957B9" w:rsidRDefault="00C10D9F" w:rsidP="007957B9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7957B9">
        <w:rPr>
          <w:b/>
          <w:bCs/>
        </w:rPr>
        <w:t>Переваги динамічного програмування</w:t>
      </w:r>
    </w:p>
    <w:p w14:paraId="5EA9BA06" w14:textId="77777777" w:rsidR="00C10D9F" w:rsidRPr="00C10D9F" w:rsidRDefault="00C10D9F" w:rsidP="007957B9">
      <w:pPr>
        <w:numPr>
          <w:ilvl w:val="0"/>
          <w:numId w:val="35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Значне зниження обчислювальної складності: ДП дозволяє уникнути багаторазового обчислення однакових підзадач.</w:t>
      </w:r>
    </w:p>
    <w:p w14:paraId="305263EE" w14:textId="77777777" w:rsidR="00C10D9F" w:rsidRPr="00C10D9F" w:rsidRDefault="00C10D9F" w:rsidP="007957B9">
      <w:pPr>
        <w:numPr>
          <w:ilvl w:val="0"/>
          <w:numId w:val="35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Ефективність пам'яті: завдяки збереженню результатів у таблиці (мемоізація або табуляція).</w:t>
      </w:r>
    </w:p>
    <w:p w14:paraId="63D05C94" w14:textId="77777777" w:rsidR="00C10D9F" w:rsidRPr="00C10D9F" w:rsidRDefault="00C10D9F" w:rsidP="007957B9">
      <w:pPr>
        <w:numPr>
          <w:ilvl w:val="0"/>
          <w:numId w:val="35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lastRenderedPageBreak/>
        <w:t>Універсальність: підходить для широкого спектра задач, де присутні перекриваючі підзадачі та оптимальна структура.</w:t>
      </w:r>
    </w:p>
    <w:p w14:paraId="023A9E2A" w14:textId="5362247D" w:rsidR="00C10D9F" w:rsidRPr="007957B9" w:rsidRDefault="00C10D9F" w:rsidP="007957B9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7957B9">
        <w:rPr>
          <w:b/>
          <w:bCs/>
        </w:rPr>
        <w:t>Недоліки динамічного програмування</w:t>
      </w:r>
    </w:p>
    <w:p w14:paraId="1DD258F9" w14:textId="77777777" w:rsidR="00C10D9F" w:rsidRPr="00C10D9F" w:rsidRDefault="00C10D9F" w:rsidP="007957B9">
      <w:pPr>
        <w:numPr>
          <w:ilvl w:val="0"/>
          <w:numId w:val="36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Високі вимоги до пам'яті: для великих задач таблиця може займати значний обсяг пам'яті.</w:t>
      </w:r>
    </w:p>
    <w:p w14:paraId="29AC0647" w14:textId="77777777" w:rsidR="00C10D9F" w:rsidRPr="00C10D9F" w:rsidRDefault="00C10D9F" w:rsidP="007957B9">
      <w:pPr>
        <w:numPr>
          <w:ilvl w:val="0"/>
          <w:numId w:val="36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Складність розробки алгоритму: необхідно чітко визначити підзадачі та їх взаємозв'язок.</w:t>
      </w:r>
    </w:p>
    <w:p w14:paraId="477996A7" w14:textId="77777777" w:rsidR="00C10D9F" w:rsidRPr="00C10D9F" w:rsidRDefault="00C10D9F" w:rsidP="007957B9">
      <w:pPr>
        <w:numPr>
          <w:ilvl w:val="0"/>
          <w:numId w:val="36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Не завжди підходить: якщо підзадачі не перекриваються, ДП буде неефективним.</w:t>
      </w:r>
    </w:p>
    <w:p w14:paraId="62ED17AF" w14:textId="68DDEA0D" w:rsidR="00C10D9F" w:rsidRPr="007957B9" w:rsidRDefault="00C10D9F" w:rsidP="007957B9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7957B9">
        <w:rPr>
          <w:b/>
          <w:bCs/>
        </w:rPr>
        <w:t>Алгоритм Дейкстри</w:t>
      </w:r>
    </w:p>
    <w:p w14:paraId="3CB26CFD" w14:textId="77777777" w:rsidR="00C10D9F" w:rsidRPr="00C10D9F" w:rsidRDefault="00C10D9F" w:rsidP="007957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Алгоритм Дейкстри — це алгоритм для знаходження найкоротших шляхів від однієї вершини до всіх інших у зваженому графі з невід'ємними вагами ребер.</w:t>
      </w:r>
    </w:p>
    <w:p w14:paraId="240C0CA4" w14:textId="77777777" w:rsidR="00C10D9F" w:rsidRPr="00C10D9F" w:rsidRDefault="00C10D9F" w:rsidP="007957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Основні кроки алгоритму:</w:t>
      </w:r>
    </w:p>
    <w:p w14:paraId="7D4DA42D" w14:textId="77777777" w:rsidR="00C10D9F" w:rsidRPr="00C10D9F" w:rsidRDefault="00C10D9F" w:rsidP="007957B9">
      <w:pPr>
        <w:numPr>
          <w:ilvl w:val="0"/>
          <w:numId w:val="37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Ініціалізація:</w:t>
      </w:r>
    </w:p>
    <w:p w14:paraId="26A03FD2" w14:textId="77777777" w:rsidR="00C10D9F" w:rsidRPr="007957B9" w:rsidRDefault="00C10D9F" w:rsidP="007957B9">
      <w:pPr>
        <w:pStyle w:val="a5"/>
        <w:numPr>
          <w:ilvl w:val="1"/>
          <w:numId w:val="38"/>
        </w:numPr>
        <w:spacing w:line="360" w:lineRule="auto"/>
        <w:ind w:left="0" w:firstLine="709"/>
        <w:contextualSpacing w:val="0"/>
        <w:jc w:val="both"/>
      </w:pPr>
      <w:r w:rsidRPr="007957B9">
        <w:t>Встановлюється відстань від початкової вершини до самої себе як 0, до всіх інших — як нескінченність.</w:t>
      </w:r>
    </w:p>
    <w:p w14:paraId="6CBD1D4C" w14:textId="77777777" w:rsidR="00C10D9F" w:rsidRPr="007957B9" w:rsidRDefault="00C10D9F" w:rsidP="007957B9">
      <w:pPr>
        <w:pStyle w:val="a5"/>
        <w:numPr>
          <w:ilvl w:val="1"/>
          <w:numId w:val="38"/>
        </w:numPr>
        <w:spacing w:line="360" w:lineRule="auto"/>
        <w:ind w:left="0" w:firstLine="709"/>
        <w:contextualSpacing w:val="0"/>
        <w:jc w:val="both"/>
      </w:pPr>
      <w:r w:rsidRPr="007957B9">
        <w:t>Всі вершини позначаються як неперевірені.</w:t>
      </w:r>
    </w:p>
    <w:p w14:paraId="2E19EDCA" w14:textId="77777777" w:rsidR="00C10D9F" w:rsidRPr="00C10D9F" w:rsidRDefault="00C10D9F" w:rsidP="007957B9">
      <w:pPr>
        <w:numPr>
          <w:ilvl w:val="0"/>
          <w:numId w:val="37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Вибір вершини:</w:t>
      </w:r>
    </w:p>
    <w:p w14:paraId="33C4178E" w14:textId="77777777" w:rsidR="00C10D9F" w:rsidRPr="007957B9" w:rsidRDefault="00C10D9F" w:rsidP="007957B9">
      <w:pPr>
        <w:pStyle w:val="a5"/>
        <w:numPr>
          <w:ilvl w:val="1"/>
          <w:numId w:val="39"/>
        </w:numPr>
        <w:spacing w:line="360" w:lineRule="auto"/>
        <w:ind w:left="0" w:firstLine="709"/>
        <w:contextualSpacing w:val="0"/>
        <w:jc w:val="both"/>
      </w:pPr>
      <w:r w:rsidRPr="007957B9">
        <w:t>Вибирається неперевірена вершина з найменшою поточною відстанню.</w:t>
      </w:r>
    </w:p>
    <w:p w14:paraId="04C86CC5" w14:textId="77777777" w:rsidR="00C10D9F" w:rsidRPr="00C10D9F" w:rsidRDefault="00C10D9F" w:rsidP="007957B9">
      <w:pPr>
        <w:numPr>
          <w:ilvl w:val="0"/>
          <w:numId w:val="37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Оновлення відстаней:</w:t>
      </w:r>
    </w:p>
    <w:p w14:paraId="18016E4D" w14:textId="77777777" w:rsidR="00C10D9F" w:rsidRPr="007957B9" w:rsidRDefault="00C10D9F" w:rsidP="007957B9">
      <w:pPr>
        <w:pStyle w:val="a5"/>
        <w:numPr>
          <w:ilvl w:val="1"/>
          <w:numId w:val="39"/>
        </w:numPr>
        <w:spacing w:line="360" w:lineRule="auto"/>
        <w:ind w:left="0" w:firstLine="709"/>
        <w:contextualSpacing w:val="0"/>
        <w:jc w:val="both"/>
      </w:pPr>
      <w:r w:rsidRPr="007957B9">
        <w:t>Для кожної сусідньої вершини обчислюється відстань через поточну вершину.</w:t>
      </w:r>
    </w:p>
    <w:p w14:paraId="09F14450" w14:textId="77777777" w:rsidR="00C10D9F" w:rsidRPr="007957B9" w:rsidRDefault="00C10D9F" w:rsidP="007957B9">
      <w:pPr>
        <w:pStyle w:val="a5"/>
        <w:numPr>
          <w:ilvl w:val="1"/>
          <w:numId w:val="39"/>
        </w:numPr>
        <w:spacing w:line="360" w:lineRule="auto"/>
        <w:ind w:left="0" w:firstLine="709"/>
        <w:contextualSpacing w:val="0"/>
        <w:jc w:val="both"/>
      </w:pPr>
      <w:r w:rsidRPr="007957B9">
        <w:t>Якщо ця відстань менша за поточну відому, вона оновлюється.</w:t>
      </w:r>
    </w:p>
    <w:p w14:paraId="07D6575B" w14:textId="77777777" w:rsidR="00C10D9F" w:rsidRPr="00C10D9F" w:rsidRDefault="00C10D9F" w:rsidP="007957B9">
      <w:pPr>
        <w:numPr>
          <w:ilvl w:val="0"/>
          <w:numId w:val="37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Позначення вершини перевіреною.</w:t>
      </w:r>
    </w:p>
    <w:p w14:paraId="44E1EA91" w14:textId="77777777" w:rsidR="00C10D9F" w:rsidRPr="00C10D9F" w:rsidRDefault="00C10D9F" w:rsidP="007957B9">
      <w:pPr>
        <w:numPr>
          <w:ilvl w:val="0"/>
          <w:numId w:val="37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10D9F">
        <w:rPr>
          <w:rFonts w:ascii="Times New Roman" w:hAnsi="Times New Roman" w:cs="Times New Roman"/>
          <w:sz w:val="28"/>
          <w:szCs w:val="28"/>
          <w:lang w:val="uk-UA"/>
        </w:rPr>
        <w:t>Повторення:</w:t>
      </w:r>
    </w:p>
    <w:p w14:paraId="6579C4D2" w14:textId="3E116264" w:rsidR="005526B7" w:rsidRPr="007957B9" w:rsidRDefault="00C10D9F" w:rsidP="007957B9">
      <w:pPr>
        <w:pStyle w:val="a5"/>
        <w:numPr>
          <w:ilvl w:val="1"/>
          <w:numId w:val="40"/>
        </w:numPr>
        <w:spacing w:line="360" w:lineRule="auto"/>
        <w:ind w:left="0" w:firstLine="709"/>
        <w:contextualSpacing w:val="0"/>
        <w:jc w:val="both"/>
      </w:pPr>
      <w:r w:rsidRPr="007957B9">
        <w:t>Процес триває, доки не буде перевірено всі вершини або не досягнута кінцева вершина.</w:t>
      </w:r>
    </w:p>
    <w:sectPr w:rsidR="005526B7" w:rsidRPr="007957B9" w:rsidSect="002B0EF3">
      <w:pgSz w:w="11906" w:h="1683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C39F9D" w14:textId="77777777" w:rsidR="00631123" w:rsidRDefault="00631123" w:rsidP="002B0EF3">
      <w:pPr>
        <w:spacing w:after="0" w:line="240" w:lineRule="auto"/>
      </w:pPr>
      <w:r>
        <w:separator/>
      </w:r>
    </w:p>
  </w:endnote>
  <w:endnote w:type="continuationSeparator" w:id="0">
    <w:p w14:paraId="5A2D763D" w14:textId="77777777" w:rsidR="00631123" w:rsidRDefault="00631123" w:rsidP="002B0E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15D00F" w14:textId="77777777" w:rsidR="00631123" w:rsidRDefault="00631123" w:rsidP="002B0EF3">
      <w:pPr>
        <w:spacing w:after="0" w:line="240" w:lineRule="auto"/>
      </w:pPr>
      <w:r>
        <w:separator/>
      </w:r>
    </w:p>
  </w:footnote>
  <w:footnote w:type="continuationSeparator" w:id="0">
    <w:p w14:paraId="59F8473C" w14:textId="77777777" w:rsidR="00631123" w:rsidRDefault="00631123" w:rsidP="002B0EF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17278965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1EA66041" w14:textId="4F6FCF25" w:rsidR="002B0EF3" w:rsidRPr="002B0EF3" w:rsidRDefault="002B0EF3">
        <w:pPr>
          <w:pStyle w:val="a6"/>
          <w:jc w:val="right"/>
          <w:rPr>
            <w:rFonts w:ascii="Times New Roman" w:hAnsi="Times New Roman" w:cs="Times New Roman"/>
            <w:sz w:val="28"/>
            <w:szCs w:val="28"/>
          </w:rPr>
        </w:pPr>
        <w:r w:rsidRPr="002B0EF3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2B0EF3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2B0EF3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2B0EF3">
          <w:rPr>
            <w:rFonts w:ascii="Times New Roman" w:hAnsi="Times New Roman" w:cs="Times New Roman"/>
            <w:sz w:val="28"/>
            <w:szCs w:val="28"/>
          </w:rPr>
          <w:t>2</w:t>
        </w:r>
        <w:r w:rsidRPr="002B0EF3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3BC3DBB9" w14:textId="77777777" w:rsidR="002B0EF3" w:rsidRDefault="002B0EF3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721745"/>
    <w:multiLevelType w:val="hybridMultilevel"/>
    <w:tmpl w:val="EF3ED52E"/>
    <w:lvl w:ilvl="0" w:tplc="728AA748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1C05A1A"/>
    <w:multiLevelType w:val="multilevel"/>
    <w:tmpl w:val="D960F618"/>
    <w:lvl w:ilvl="0">
      <w:start w:val="15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suff w:val="space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suff w:val="space"/>
      <w:lvlText w:val="%3."/>
      <w:lvlJc w:val="left"/>
      <w:pPr>
        <w:ind w:left="2160" w:hanging="360"/>
      </w:pPr>
      <w:rPr>
        <w:rFonts w:hint="default"/>
      </w:rPr>
    </w:lvl>
    <w:lvl w:ilvl="3">
      <w:start w:val="1"/>
      <w:numFmt w:val="decimal"/>
      <w:suff w:val="space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decimal"/>
      <w:suff w:val="space"/>
      <w:lvlText w:val="%5."/>
      <w:lvlJc w:val="left"/>
      <w:pPr>
        <w:ind w:left="3600" w:hanging="360"/>
      </w:pPr>
      <w:rPr>
        <w:rFonts w:hint="default"/>
        <w:b/>
        <w:bCs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" w15:restartNumberingAfterBreak="0">
    <w:nsid w:val="04247E7D"/>
    <w:multiLevelType w:val="multilevel"/>
    <w:tmpl w:val="B186EADE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4D63F6E"/>
    <w:multiLevelType w:val="multilevel"/>
    <w:tmpl w:val="4C4EBC7E"/>
    <w:lvl w:ilvl="0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  <w:sz w:val="28"/>
        <w:szCs w:val="4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4" w15:restartNumberingAfterBreak="0">
    <w:nsid w:val="097D2DD4"/>
    <w:multiLevelType w:val="multilevel"/>
    <w:tmpl w:val="D2CEC55E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10B0796"/>
    <w:multiLevelType w:val="hybridMultilevel"/>
    <w:tmpl w:val="19E48848"/>
    <w:lvl w:ilvl="0" w:tplc="B52037D4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2C65A73"/>
    <w:multiLevelType w:val="multilevel"/>
    <w:tmpl w:val="5BEA9026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7A37CF3"/>
    <w:multiLevelType w:val="multilevel"/>
    <w:tmpl w:val="5E58ECEE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95629AC"/>
    <w:multiLevelType w:val="hybridMultilevel"/>
    <w:tmpl w:val="A980FF22"/>
    <w:lvl w:ilvl="0" w:tplc="2E2A4E92">
      <w:start w:val="1"/>
      <w:numFmt w:val="bullet"/>
      <w:suff w:val="space"/>
      <w:lvlText w:val=""/>
      <w:lvlJc w:val="left"/>
      <w:pPr>
        <w:ind w:left="1418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6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63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70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177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85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92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9944" w:hanging="360"/>
      </w:pPr>
      <w:rPr>
        <w:rFonts w:ascii="Wingdings" w:hAnsi="Wingdings" w:hint="default"/>
      </w:rPr>
    </w:lvl>
  </w:abstractNum>
  <w:abstractNum w:abstractNumId="9" w15:restartNumberingAfterBreak="0">
    <w:nsid w:val="19EE074A"/>
    <w:multiLevelType w:val="hybridMultilevel"/>
    <w:tmpl w:val="0AFA7626"/>
    <w:lvl w:ilvl="0" w:tplc="650ACFF8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1BA8458B"/>
    <w:multiLevelType w:val="hybridMultilevel"/>
    <w:tmpl w:val="F9FCE814"/>
    <w:lvl w:ilvl="0" w:tplc="D8CA5FC0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/>
      </w:rPr>
    </w:lvl>
    <w:lvl w:ilvl="1" w:tplc="A9489DA8">
      <w:start w:val="1"/>
      <w:numFmt w:val="bullet"/>
      <w:suff w:val="space"/>
      <w:lvlText w:val="–"/>
      <w:lvlJc w:val="left"/>
      <w:pPr>
        <w:ind w:left="1788" w:hanging="360"/>
      </w:pPr>
      <w:rPr>
        <w:rFonts w:ascii="Times New Roman" w:eastAsia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 w15:restartNumberingAfterBreak="0">
    <w:nsid w:val="1D726516"/>
    <w:multiLevelType w:val="hybridMultilevel"/>
    <w:tmpl w:val="C6982B5E"/>
    <w:lvl w:ilvl="0" w:tplc="E51E6C50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26024BFA"/>
    <w:multiLevelType w:val="hybridMultilevel"/>
    <w:tmpl w:val="202EEAA8"/>
    <w:lvl w:ilvl="0" w:tplc="4240E1D4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65C3F5F"/>
    <w:multiLevelType w:val="hybridMultilevel"/>
    <w:tmpl w:val="A5006322"/>
    <w:lvl w:ilvl="0" w:tplc="24D8E5C0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2A89727B"/>
    <w:multiLevelType w:val="hybridMultilevel"/>
    <w:tmpl w:val="55A03924"/>
    <w:lvl w:ilvl="0" w:tplc="26B8EBFE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5" w15:restartNumberingAfterBreak="0">
    <w:nsid w:val="2D060BAD"/>
    <w:multiLevelType w:val="multilevel"/>
    <w:tmpl w:val="F864C6E6"/>
    <w:lvl w:ilvl="0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6" w15:restartNumberingAfterBreak="0">
    <w:nsid w:val="2D3D3A7E"/>
    <w:multiLevelType w:val="multilevel"/>
    <w:tmpl w:val="613238A2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3E8C3F48"/>
    <w:multiLevelType w:val="hybridMultilevel"/>
    <w:tmpl w:val="CD76B98E"/>
    <w:lvl w:ilvl="0" w:tplc="6F5471B6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F5729A5"/>
    <w:multiLevelType w:val="multilevel"/>
    <w:tmpl w:val="8FFACDC4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3F974DC0"/>
    <w:multiLevelType w:val="multilevel"/>
    <w:tmpl w:val="CA745204"/>
    <w:lvl w:ilvl="0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45A8700F"/>
    <w:multiLevelType w:val="multilevel"/>
    <w:tmpl w:val="F6F82C5C"/>
    <w:lvl w:ilvl="0">
      <w:start w:val="1"/>
      <w:numFmt w:val="decimal"/>
      <w:suff w:val="space"/>
      <w:lvlText w:val="%1)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decimal"/>
      <w:suff w:val="space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suff w:val="space"/>
      <w:lvlText w:val="%3."/>
      <w:lvlJc w:val="left"/>
      <w:pPr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1" w15:restartNumberingAfterBreak="0">
    <w:nsid w:val="47C80A83"/>
    <w:multiLevelType w:val="multilevel"/>
    <w:tmpl w:val="B0FAF1E6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  <w:sz w:val="28"/>
        <w:szCs w:val="4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47D750DC"/>
    <w:multiLevelType w:val="hybridMultilevel"/>
    <w:tmpl w:val="6A1E9A50"/>
    <w:lvl w:ilvl="0" w:tplc="069499D8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4BE95DB1"/>
    <w:multiLevelType w:val="multilevel"/>
    <w:tmpl w:val="B0FAF1E6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  <w:sz w:val="28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4C022FC5"/>
    <w:multiLevelType w:val="multilevel"/>
    <w:tmpl w:val="B0FAF1E6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  <w:sz w:val="28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4FD5556E"/>
    <w:multiLevelType w:val="hybridMultilevel"/>
    <w:tmpl w:val="2F2AC9B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50AB673D"/>
    <w:multiLevelType w:val="hybridMultilevel"/>
    <w:tmpl w:val="76DC7028"/>
    <w:lvl w:ilvl="0" w:tplc="459830AA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2F12088"/>
    <w:multiLevelType w:val="hybridMultilevel"/>
    <w:tmpl w:val="8F54F914"/>
    <w:lvl w:ilvl="0" w:tplc="44FCDAC0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8" w15:restartNumberingAfterBreak="0">
    <w:nsid w:val="5AA35FDE"/>
    <w:multiLevelType w:val="hybridMultilevel"/>
    <w:tmpl w:val="FAC878CE"/>
    <w:lvl w:ilvl="0" w:tplc="64EC19D8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9" w15:restartNumberingAfterBreak="0">
    <w:nsid w:val="5C057BF5"/>
    <w:multiLevelType w:val="multilevel"/>
    <w:tmpl w:val="4A1477DC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bullet"/>
      <w:suff w:val="space"/>
      <w:lvlText w:val=""/>
      <w:lvlJc w:val="left"/>
      <w:pPr>
        <w:ind w:left="1440" w:hanging="360"/>
      </w:pPr>
      <w:rPr>
        <w:rFonts w:ascii="Symbol" w:hAnsi="Symbol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30" w15:restartNumberingAfterBreak="0">
    <w:nsid w:val="5D177CFF"/>
    <w:multiLevelType w:val="hybridMultilevel"/>
    <w:tmpl w:val="F042D6B8"/>
    <w:lvl w:ilvl="0" w:tplc="1ED68190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5DA00DD0"/>
    <w:multiLevelType w:val="hybridMultilevel"/>
    <w:tmpl w:val="801E6240"/>
    <w:lvl w:ilvl="0" w:tplc="BC663DF6">
      <w:start w:val="1"/>
      <w:numFmt w:val="bullet"/>
      <w:suff w:val="space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5E00679A"/>
    <w:multiLevelType w:val="multilevel"/>
    <w:tmpl w:val="6CA2E22A"/>
    <w:lvl w:ilvl="0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33" w15:restartNumberingAfterBreak="0">
    <w:nsid w:val="5F965B8B"/>
    <w:multiLevelType w:val="multilevel"/>
    <w:tmpl w:val="247C25BA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61D562D6"/>
    <w:multiLevelType w:val="multilevel"/>
    <w:tmpl w:val="89D8BDBE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69E2625C"/>
    <w:multiLevelType w:val="hybridMultilevel"/>
    <w:tmpl w:val="25FE05D8"/>
    <w:lvl w:ilvl="0" w:tplc="9FDA0572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6" w15:restartNumberingAfterBreak="0">
    <w:nsid w:val="6FBF3ED1"/>
    <w:multiLevelType w:val="hybridMultilevel"/>
    <w:tmpl w:val="FDC075CC"/>
    <w:lvl w:ilvl="0" w:tplc="DDBCF17E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1C4A84EE">
      <w:start w:val="1"/>
      <w:numFmt w:val="decimal"/>
      <w:suff w:val="space"/>
      <w:lvlText w:val="%2)"/>
      <w:lvlJc w:val="left"/>
      <w:pPr>
        <w:ind w:left="1788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7" w15:restartNumberingAfterBreak="0">
    <w:nsid w:val="78257B83"/>
    <w:multiLevelType w:val="hybridMultilevel"/>
    <w:tmpl w:val="031C99E4"/>
    <w:lvl w:ilvl="0" w:tplc="2DB6233C">
      <w:start w:val="1"/>
      <w:numFmt w:val="decimal"/>
      <w:suff w:val="space"/>
      <w:lvlText w:val="%1."/>
      <w:lvlJc w:val="left"/>
      <w:pPr>
        <w:ind w:left="1562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282" w:hanging="360"/>
      </w:pPr>
    </w:lvl>
    <w:lvl w:ilvl="2" w:tplc="0419001B" w:tentative="1">
      <w:start w:val="1"/>
      <w:numFmt w:val="lowerRoman"/>
      <w:lvlText w:val="%3."/>
      <w:lvlJc w:val="right"/>
      <w:pPr>
        <w:ind w:left="3002" w:hanging="180"/>
      </w:pPr>
    </w:lvl>
    <w:lvl w:ilvl="3" w:tplc="0419000F" w:tentative="1">
      <w:start w:val="1"/>
      <w:numFmt w:val="decimal"/>
      <w:lvlText w:val="%4."/>
      <w:lvlJc w:val="left"/>
      <w:pPr>
        <w:ind w:left="3722" w:hanging="360"/>
      </w:pPr>
    </w:lvl>
    <w:lvl w:ilvl="4" w:tplc="04190019" w:tentative="1">
      <w:start w:val="1"/>
      <w:numFmt w:val="lowerLetter"/>
      <w:lvlText w:val="%5."/>
      <w:lvlJc w:val="left"/>
      <w:pPr>
        <w:ind w:left="4442" w:hanging="360"/>
      </w:pPr>
    </w:lvl>
    <w:lvl w:ilvl="5" w:tplc="0419001B" w:tentative="1">
      <w:start w:val="1"/>
      <w:numFmt w:val="lowerRoman"/>
      <w:lvlText w:val="%6."/>
      <w:lvlJc w:val="right"/>
      <w:pPr>
        <w:ind w:left="5162" w:hanging="180"/>
      </w:pPr>
    </w:lvl>
    <w:lvl w:ilvl="6" w:tplc="0419000F" w:tentative="1">
      <w:start w:val="1"/>
      <w:numFmt w:val="decimal"/>
      <w:lvlText w:val="%7."/>
      <w:lvlJc w:val="left"/>
      <w:pPr>
        <w:ind w:left="5882" w:hanging="360"/>
      </w:pPr>
    </w:lvl>
    <w:lvl w:ilvl="7" w:tplc="04190019" w:tentative="1">
      <w:start w:val="1"/>
      <w:numFmt w:val="lowerLetter"/>
      <w:lvlText w:val="%8."/>
      <w:lvlJc w:val="left"/>
      <w:pPr>
        <w:ind w:left="6602" w:hanging="360"/>
      </w:pPr>
    </w:lvl>
    <w:lvl w:ilvl="8" w:tplc="0419001B" w:tentative="1">
      <w:start w:val="1"/>
      <w:numFmt w:val="lowerRoman"/>
      <w:lvlText w:val="%9."/>
      <w:lvlJc w:val="right"/>
      <w:pPr>
        <w:ind w:left="7322" w:hanging="180"/>
      </w:pPr>
    </w:lvl>
  </w:abstractNum>
  <w:abstractNum w:abstractNumId="38" w15:restartNumberingAfterBreak="0">
    <w:nsid w:val="79464A24"/>
    <w:multiLevelType w:val="hybridMultilevel"/>
    <w:tmpl w:val="94C6E8CE"/>
    <w:lvl w:ilvl="0" w:tplc="23F0FE2C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9" w15:restartNumberingAfterBreak="0">
    <w:nsid w:val="7DF73402"/>
    <w:multiLevelType w:val="hybridMultilevel"/>
    <w:tmpl w:val="3312868A"/>
    <w:lvl w:ilvl="0" w:tplc="4B84936C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2"/>
  </w:num>
  <w:num w:numId="3">
    <w:abstractNumId w:val="22"/>
  </w:num>
  <w:num w:numId="4">
    <w:abstractNumId w:val="38"/>
  </w:num>
  <w:num w:numId="5">
    <w:abstractNumId w:val="35"/>
  </w:num>
  <w:num w:numId="6">
    <w:abstractNumId w:val="18"/>
  </w:num>
  <w:num w:numId="7">
    <w:abstractNumId w:val="14"/>
  </w:num>
  <w:num w:numId="8">
    <w:abstractNumId w:val="0"/>
  </w:num>
  <w:num w:numId="9">
    <w:abstractNumId w:val="9"/>
  </w:num>
  <w:num w:numId="10">
    <w:abstractNumId w:val="30"/>
  </w:num>
  <w:num w:numId="11">
    <w:abstractNumId w:val="26"/>
  </w:num>
  <w:num w:numId="12">
    <w:abstractNumId w:val="17"/>
  </w:num>
  <w:num w:numId="13">
    <w:abstractNumId w:val="39"/>
  </w:num>
  <w:num w:numId="14">
    <w:abstractNumId w:val="13"/>
  </w:num>
  <w:num w:numId="15">
    <w:abstractNumId w:val="27"/>
  </w:num>
  <w:num w:numId="16">
    <w:abstractNumId w:val="31"/>
  </w:num>
  <w:num w:numId="17">
    <w:abstractNumId w:val="28"/>
  </w:num>
  <w:num w:numId="18">
    <w:abstractNumId w:val="11"/>
  </w:num>
  <w:num w:numId="19">
    <w:abstractNumId w:val="5"/>
  </w:num>
  <w:num w:numId="20">
    <w:abstractNumId w:val="10"/>
  </w:num>
  <w:num w:numId="21">
    <w:abstractNumId w:val="36"/>
  </w:num>
  <w:num w:numId="22">
    <w:abstractNumId w:val="29"/>
  </w:num>
  <w:num w:numId="23">
    <w:abstractNumId w:val="19"/>
  </w:num>
  <w:num w:numId="24">
    <w:abstractNumId w:val="1"/>
  </w:num>
  <w:num w:numId="25">
    <w:abstractNumId w:val="37"/>
  </w:num>
  <w:num w:numId="26">
    <w:abstractNumId w:val="6"/>
  </w:num>
  <w:num w:numId="27">
    <w:abstractNumId w:val="33"/>
  </w:num>
  <w:num w:numId="28">
    <w:abstractNumId w:val="34"/>
  </w:num>
  <w:num w:numId="29">
    <w:abstractNumId w:val="2"/>
  </w:num>
  <w:num w:numId="30">
    <w:abstractNumId w:val="7"/>
  </w:num>
  <w:num w:numId="31">
    <w:abstractNumId w:val="3"/>
  </w:num>
  <w:num w:numId="32">
    <w:abstractNumId w:val="20"/>
  </w:num>
  <w:num w:numId="33">
    <w:abstractNumId w:val="25"/>
  </w:num>
  <w:num w:numId="34">
    <w:abstractNumId w:val="15"/>
  </w:num>
  <w:num w:numId="35">
    <w:abstractNumId w:val="16"/>
  </w:num>
  <w:num w:numId="36">
    <w:abstractNumId w:val="4"/>
  </w:num>
  <w:num w:numId="37">
    <w:abstractNumId w:val="32"/>
  </w:num>
  <w:num w:numId="38">
    <w:abstractNumId w:val="21"/>
  </w:num>
  <w:num w:numId="39">
    <w:abstractNumId w:val="23"/>
  </w:num>
  <w:num w:numId="40">
    <w:abstractNumId w:val="24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0EF3"/>
    <w:rsid w:val="000D34BC"/>
    <w:rsid w:val="000D3E71"/>
    <w:rsid w:val="0010478A"/>
    <w:rsid w:val="00133F8D"/>
    <w:rsid w:val="00184044"/>
    <w:rsid w:val="001974AE"/>
    <w:rsid w:val="001E05D8"/>
    <w:rsid w:val="001F66FC"/>
    <w:rsid w:val="00207DD9"/>
    <w:rsid w:val="00223EC7"/>
    <w:rsid w:val="0023793A"/>
    <w:rsid w:val="00247AE7"/>
    <w:rsid w:val="0025196E"/>
    <w:rsid w:val="00291AB4"/>
    <w:rsid w:val="00294B88"/>
    <w:rsid w:val="002B0EF3"/>
    <w:rsid w:val="002F4D04"/>
    <w:rsid w:val="00303582"/>
    <w:rsid w:val="00307715"/>
    <w:rsid w:val="00330B73"/>
    <w:rsid w:val="003A678E"/>
    <w:rsid w:val="003A7AAA"/>
    <w:rsid w:val="003F5200"/>
    <w:rsid w:val="003F62A1"/>
    <w:rsid w:val="00416CD4"/>
    <w:rsid w:val="00483453"/>
    <w:rsid w:val="004A6B5F"/>
    <w:rsid w:val="004F2647"/>
    <w:rsid w:val="005526B7"/>
    <w:rsid w:val="005569E1"/>
    <w:rsid w:val="00566788"/>
    <w:rsid w:val="005A46C6"/>
    <w:rsid w:val="005B4DE7"/>
    <w:rsid w:val="005C5A3A"/>
    <w:rsid w:val="005F3F02"/>
    <w:rsid w:val="006026B9"/>
    <w:rsid w:val="006228A6"/>
    <w:rsid w:val="00631123"/>
    <w:rsid w:val="006807C0"/>
    <w:rsid w:val="006850EE"/>
    <w:rsid w:val="006F315D"/>
    <w:rsid w:val="00706B55"/>
    <w:rsid w:val="00721CB5"/>
    <w:rsid w:val="00730CBF"/>
    <w:rsid w:val="0076252C"/>
    <w:rsid w:val="007802F6"/>
    <w:rsid w:val="007957B9"/>
    <w:rsid w:val="007B485F"/>
    <w:rsid w:val="007C22A1"/>
    <w:rsid w:val="007C3BBA"/>
    <w:rsid w:val="008060A0"/>
    <w:rsid w:val="00825E99"/>
    <w:rsid w:val="008A524D"/>
    <w:rsid w:val="008C3A39"/>
    <w:rsid w:val="009104C2"/>
    <w:rsid w:val="009107B1"/>
    <w:rsid w:val="0092227E"/>
    <w:rsid w:val="00950E1F"/>
    <w:rsid w:val="00960F3F"/>
    <w:rsid w:val="0097154C"/>
    <w:rsid w:val="00977110"/>
    <w:rsid w:val="00977D6F"/>
    <w:rsid w:val="00984BBE"/>
    <w:rsid w:val="00985403"/>
    <w:rsid w:val="00986FC1"/>
    <w:rsid w:val="009941D8"/>
    <w:rsid w:val="009A35E4"/>
    <w:rsid w:val="00A665AC"/>
    <w:rsid w:val="00A94309"/>
    <w:rsid w:val="00AB0EA8"/>
    <w:rsid w:val="00AD1266"/>
    <w:rsid w:val="00B0442D"/>
    <w:rsid w:val="00B13DED"/>
    <w:rsid w:val="00B46255"/>
    <w:rsid w:val="00B77B8B"/>
    <w:rsid w:val="00BB401E"/>
    <w:rsid w:val="00BD7BBF"/>
    <w:rsid w:val="00C10D9F"/>
    <w:rsid w:val="00C5603A"/>
    <w:rsid w:val="00C80FF4"/>
    <w:rsid w:val="00C83EFE"/>
    <w:rsid w:val="00CA62A4"/>
    <w:rsid w:val="00CF1DC6"/>
    <w:rsid w:val="00CF3B61"/>
    <w:rsid w:val="00D608B0"/>
    <w:rsid w:val="00D90A87"/>
    <w:rsid w:val="00D9632C"/>
    <w:rsid w:val="00E03BF3"/>
    <w:rsid w:val="00E51A7D"/>
    <w:rsid w:val="00E7486C"/>
    <w:rsid w:val="00EA5061"/>
    <w:rsid w:val="00EF3319"/>
    <w:rsid w:val="00F33020"/>
    <w:rsid w:val="00F9296A"/>
    <w:rsid w:val="00FA1CF0"/>
    <w:rsid w:val="00FC1FB4"/>
    <w:rsid w:val="00FC6D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0C1CE4D"/>
  <w15:chartTrackingRefBased/>
  <w15:docId w15:val="{D47A1118-0723-41DD-AD6D-914575AB64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46255"/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06B5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C5A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B0EF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Strong"/>
    <w:uiPriority w:val="22"/>
    <w:qFormat/>
    <w:rsid w:val="002B0EF3"/>
    <w:rPr>
      <w:b/>
      <w:bCs/>
    </w:rPr>
  </w:style>
  <w:style w:type="paragraph" w:styleId="a5">
    <w:name w:val="List Paragraph"/>
    <w:basedOn w:val="a"/>
    <w:uiPriority w:val="34"/>
    <w:qFormat/>
    <w:rsid w:val="002B0EF3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color w:val="000000"/>
      <w:sz w:val="28"/>
      <w:szCs w:val="28"/>
      <w:lang w:val="uk-UA" w:eastAsia="uk-UA"/>
    </w:rPr>
  </w:style>
  <w:style w:type="paragraph" w:styleId="a6">
    <w:name w:val="header"/>
    <w:basedOn w:val="a"/>
    <w:link w:val="a7"/>
    <w:uiPriority w:val="99"/>
    <w:unhideWhenUsed/>
    <w:rsid w:val="002B0E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ій колонтитул Знак"/>
    <w:basedOn w:val="a0"/>
    <w:link w:val="a6"/>
    <w:uiPriority w:val="99"/>
    <w:rsid w:val="002B0EF3"/>
  </w:style>
  <w:style w:type="paragraph" w:styleId="a8">
    <w:name w:val="footer"/>
    <w:basedOn w:val="a"/>
    <w:link w:val="a9"/>
    <w:uiPriority w:val="99"/>
    <w:unhideWhenUsed/>
    <w:rsid w:val="002B0E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ій колонтитул Знак"/>
    <w:basedOn w:val="a0"/>
    <w:link w:val="a8"/>
    <w:uiPriority w:val="99"/>
    <w:rsid w:val="002B0EF3"/>
  </w:style>
  <w:style w:type="character" w:customStyle="1" w:styleId="katex-mathml">
    <w:name w:val="katex-mathml"/>
    <w:basedOn w:val="a0"/>
    <w:rsid w:val="00566788"/>
  </w:style>
  <w:style w:type="character" w:customStyle="1" w:styleId="mord">
    <w:name w:val="mord"/>
    <w:basedOn w:val="a0"/>
    <w:rsid w:val="00566788"/>
  </w:style>
  <w:style w:type="character" w:customStyle="1" w:styleId="vlist-s">
    <w:name w:val="vlist-s"/>
    <w:basedOn w:val="a0"/>
    <w:rsid w:val="00566788"/>
  </w:style>
  <w:style w:type="character" w:customStyle="1" w:styleId="mrel">
    <w:name w:val="mrel"/>
    <w:basedOn w:val="a0"/>
    <w:rsid w:val="00566788"/>
  </w:style>
  <w:style w:type="character" w:customStyle="1" w:styleId="mbin">
    <w:name w:val="mbin"/>
    <w:basedOn w:val="a0"/>
    <w:rsid w:val="00566788"/>
  </w:style>
  <w:style w:type="character" w:styleId="aa">
    <w:name w:val="Placeholder Text"/>
    <w:basedOn w:val="a0"/>
    <w:uiPriority w:val="99"/>
    <w:semiHidden/>
    <w:rsid w:val="00CF3B61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706B55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5C5A3A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6031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838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374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3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1213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7514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61583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12921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2401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48322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889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2391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0010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7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996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691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18659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2263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18293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37169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3521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006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90605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3169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95837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9834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85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83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72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7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826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95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25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298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21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46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56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11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69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78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602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462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4046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2815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6062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70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295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3697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0360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5405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10529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13241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426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10639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33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946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53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07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93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5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001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208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86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65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45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4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752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46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33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85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62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72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88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7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2.png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emf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package" Target="embeddings/Microsoft_Visio_Drawing1.vsdx"/><Relationship Id="rId33" Type="http://schemas.openxmlformats.org/officeDocument/2006/relationships/image" Target="media/image23.png"/><Relationship Id="rId38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6C0D6F-C15A-4D0F-B2E1-15919E6A8B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24</TotalTime>
  <Pages>52</Pages>
  <Words>6197</Words>
  <Characters>35325</Characters>
  <Application>Microsoft Office Word</Application>
  <DocSecurity>0</DocSecurity>
  <Lines>294</Lines>
  <Paragraphs>82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14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Ігор Полинько</dc:creator>
  <cp:keywords/>
  <dc:description/>
  <cp:lastModifiedBy>Ігор Полинько</cp:lastModifiedBy>
  <cp:revision>53</cp:revision>
  <cp:lastPrinted>2025-05-16T11:46:00Z</cp:lastPrinted>
  <dcterms:created xsi:type="dcterms:W3CDTF">2025-03-19T11:08:00Z</dcterms:created>
  <dcterms:modified xsi:type="dcterms:W3CDTF">2025-05-16T18:16:00Z</dcterms:modified>
</cp:coreProperties>
</file>